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220822" w14:textId="56F70E03"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PENGEMBANGAN KAKAS VISUALISASI</w:t>
      </w:r>
      <w:r w:rsidR="00750431">
        <w:rPr>
          <w:rFonts w:eastAsia="Times New Roman" w:cs="Times New Roman"/>
          <w:b/>
          <w:bCs/>
          <w:color w:val="000000"/>
          <w:sz w:val="28"/>
          <w:szCs w:val="28"/>
        </w:rPr>
        <w:t xml:space="preserve"> DENGAN DETEKSI STRUKTUR DATA</w:t>
      </w:r>
      <w:r>
        <w:rPr>
          <w:rFonts w:eastAsia="Times New Roman" w:cs="Times New Roman"/>
          <w:b/>
          <w:bCs/>
          <w:color w:val="000000"/>
          <w:sz w:val="28"/>
          <w:szCs w:val="28"/>
        </w:rPr>
        <w:t xml:space="preserve"> GRAF </w:t>
      </w:r>
      <w:r w:rsidR="00750431">
        <w:rPr>
          <w:rFonts w:eastAsia="Times New Roman" w:cs="Times New Roman"/>
          <w:b/>
          <w:bCs/>
          <w:color w:val="000000"/>
          <w:sz w:val="28"/>
          <w:szCs w:val="28"/>
        </w:rPr>
        <w:t>DARI</w:t>
      </w:r>
      <w:r>
        <w:rPr>
          <w:rFonts w:eastAsia="Times New Roman" w:cs="Times New Roman"/>
          <w:b/>
          <w:bCs/>
          <w:color w:val="000000"/>
          <w:sz w:val="28"/>
          <w:szCs w:val="28"/>
        </w:rPr>
        <w:t xml:space="preserve"> </w:t>
      </w:r>
      <w:r w:rsidR="00750431">
        <w:rPr>
          <w:rFonts w:eastAsia="Times New Roman" w:cs="Times New Roman"/>
          <w:b/>
          <w:bCs/>
          <w:color w:val="000000"/>
          <w:sz w:val="28"/>
          <w:szCs w:val="28"/>
        </w:rPr>
        <w:t xml:space="preserve">KODE </w:t>
      </w:r>
      <w:r>
        <w:rPr>
          <w:rFonts w:eastAsia="Times New Roman" w:cs="Times New Roman"/>
          <w:b/>
          <w:bCs/>
          <w:color w:val="000000"/>
          <w:sz w:val="28"/>
          <w:szCs w:val="28"/>
        </w:rPr>
        <w:t xml:space="preserve">PROGRAM UNTUK </w:t>
      </w:r>
      <w:r w:rsidR="00750431">
        <w:rPr>
          <w:rFonts w:eastAsia="Times New Roman" w:cs="Times New Roman"/>
          <w:b/>
          <w:bCs/>
          <w:color w:val="000000"/>
          <w:sz w:val="28"/>
          <w:szCs w:val="28"/>
        </w:rPr>
        <w:t>PEMBELAJARAN PEM</w:t>
      </w:r>
      <w:r>
        <w:rPr>
          <w:rFonts w:eastAsia="Times New Roman" w:cs="Times New Roman"/>
          <w:b/>
          <w:bCs/>
          <w:color w:val="000000"/>
          <w:sz w:val="28"/>
          <w:szCs w:val="28"/>
        </w:rPr>
        <w:t>ROGRAM</w:t>
      </w:r>
      <w:r w:rsidR="00750431">
        <w:rPr>
          <w:rFonts w:eastAsia="Times New Roman" w:cs="Times New Roman"/>
          <w:b/>
          <w:bCs/>
          <w:color w:val="000000"/>
          <w:sz w:val="28"/>
          <w:szCs w:val="28"/>
        </w:rPr>
        <w:t>AN GRAF</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603857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57FC2944" w14:textId="3E3C626C" w:rsidR="00001606" w:rsidRDefault="00750431"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 DENGAN DETEKSI STRUKTUR DATA GRAF DARI KODE PROGRAM UNTUK PEMBELAJARAN PEMROGRAMAN GRAF</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5EFCD0" w14:textId="6D550262" w:rsidR="0013492A" w:rsidRDefault="00EF29E3" w:rsidP="008E306C">
      <w:pPr>
        <w:spacing w:line="240" w:lineRule="auto"/>
        <w:rPr>
          <w:rFonts w:eastAsia="Times New Roman" w:cs="Times New Roman"/>
          <w:bCs/>
          <w:color w:val="000000"/>
          <w:szCs w:val="28"/>
          <w:lang w:val="en-US"/>
        </w:rPr>
      </w:pPr>
      <w:r>
        <w:rPr>
          <w:rFonts w:eastAsia="Times New Roman" w:cs="Times New Roman"/>
          <w:bCs/>
          <w:color w:val="000000"/>
          <w:szCs w:val="28"/>
          <w:lang w:val="en-US"/>
        </w:rPr>
        <w:t xml:space="preserve">Pemrograman struktur data memiliki tingkat kesulitan yang tinggi bagi sebagian besar peserta didik, karena pemrograman struktur data merupakan konsep data abstrak </w:t>
      </w:r>
      <w:r w:rsidR="009A23CC">
        <w:rPr>
          <w:rFonts w:eastAsia="Times New Roman" w:cs="Times New Roman"/>
          <w:bCs/>
          <w:color w:val="000000"/>
          <w:szCs w:val="28"/>
          <w:lang w:val="en-US"/>
        </w:rPr>
        <w:t xml:space="preserve">yang tersirat </w:t>
      </w:r>
      <w:r>
        <w:rPr>
          <w:rFonts w:eastAsia="Times New Roman" w:cs="Times New Roman"/>
          <w:bCs/>
          <w:color w:val="000000"/>
          <w:szCs w:val="28"/>
          <w:lang w:val="en-US"/>
        </w:rPr>
        <w:t xml:space="preserve">di dalam kode program. </w:t>
      </w:r>
      <w:r w:rsidR="009A23CC">
        <w:rPr>
          <w:rFonts w:eastAsia="Times New Roman" w:cs="Times New Roman"/>
          <w:bCs/>
          <w:color w:val="000000"/>
          <w:szCs w:val="28"/>
          <w:lang w:val="en-US"/>
        </w:rPr>
        <w:t>G</w:t>
      </w:r>
      <w:r>
        <w:rPr>
          <w:rFonts w:eastAsia="Times New Roman" w:cs="Times New Roman"/>
          <w:bCs/>
          <w:color w:val="000000"/>
          <w:szCs w:val="28"/>
          <w:lang w:val="en-US"/>
        </w:rPr>
        <w:t>raf adalah salah satu representasi data abstrak yang terdapat di dalam pemrograman struktur data. Graf memiliki simpul dan sisi yang jika ditulis dalam kode program, maka akan menyulitkan peserta didik untuk memahaminya. Diperlukan sebuah sarana atau alat bantu untuk memudahkan peserta didik dalam mempelajari pemrograman struktur data graf.</w:t>
      </w:r>
    </w:p>
    <w:p w14:paraId="7A4EC3DE" w14:textId="77777777" w:rsidR="00EF29E3" w:rsidRPr="0013492A" w:rsidRDefault="00EF29E3" w:rsidP="008E306C">
      <w:pPr>
        <w:spacing w:line="240" w:lineRule="auto"/>
        <w:rPr>
          <w:rFonts w:eastAsia="Times New Roman" w:cs="Times New Roman"/>
          <w:bCs/>
          <w:color w:val="000000"/>
          <w:szCs w:val="28"/>
          <w:lang w:val="en-US"/>
        </w:rPr>
      </w:pPr>
    </w:p>
    <w:p w14:paraId="55E132F8" w14:textId="77777777" w:rsidR="009A23CC" w:rsidRDefault="005F1305" w:rsidP="008E306C">
      <w:pPr>
        <w:spacing w:line="240" w:lineRule="auto"/>
        <w:rPr>
          <w:rFonts w:eastAsia="Times New Roman" w:cs="Times New Roman"/>
          <w:bCs/>
          <w:color w:val="000000"/>
          <w:szCs w:val="28"/>
        </w:rPr>
      </w:pPr>
      <w:r>
        <w:rPr>
          <w:rFonts w:eastAsia="Times New Roman" w:cs="Times New Roman"/>
          <w:bCs/>
          <w:color w:val="000000"/>
          <w:szCs w:val="28"/>
          <w:lang w:val="en-US"/>
        </w:rPr>
        <w:t xml:space="preserve">Teknik visualisasi diusulkan dalam penelitian tesis ini sebagai salah satu solusi untuk membantu peserta didik dalam mempelajari pemrograman struktur data graf. </w:t>
      </w:r>
      <w:r w:rsidR="00BA38F0">
        <w:rPr>
          <w:rFonts w:eastAsia="Times New Roman" w:cs="Times New Roman"/>
          <w:bCs/>
          <w:color w:val="000000"/>
          <w:szCs w:val="28"/>
        </w:rPr>
        <w:t xml:space="preserve">Tujuan penelitian </w:t>
      </w:r>
      <w:r w:rsidR="00704757">
        <w:rPr>
          <w:rFonts w:eastAsia="Times New Roman" w:cs="Times New Roman"/>
          <w:bCs/>
          <w:color w:val="000000"/>
          <w:szCs w:val="28"/>
          <w:lang w:val="en-US"/>
        </w:rPr>
        <w:t xml:space="preserve">tesis </w:t>
      </w:r>
      <w:r w:rsidR="00BA38F0">
        <w:rPr>
          <w:rFonts w:eastAsia="Times New Roman" w:cs="Times New Roman"/>
          <w:bCs/>
          <w:color w:val="000000"/>
          <w:szCs w:val="28"/>
        </w:rPr>
        <w:t xml:space="preserve">ini adalah menghasilkan kakas visualisasi </w:t>
      </w:r>
      <w:r w:rsidR="00704757">
        <w:rPr>
          <w:rFonts w:eastAsia="Times New Roman" w:cs="Times New Roman"/>
          <w:bCs/>
          <w:color w:val="000000"/>
          <w:szCs w:val="28"/>
          <w:lang w:val="en-US"/>
        </w:rPr>
        <w:t xml:space="preserve">struktur data graf </w:t>
      </w:r>
      <w:r w:rsidR="00337DE7">
        <w:rPr>
          <w:rFonts w:eastAsia="Times New Roman" w:cs="Times New Roman"/>
          <w:bCs/>
          <w:color w:val="000000"/>
          <w:szCs w:val="28"/>
          <w:lang w:val="en-US"/>
        </w:rPr>
        <w:t xml:space="preserve">dari kode program </w:t>
      </w:r>
      <w:r w:rsidR="00BA38F0">
        <w:rPr>
          <w:rFonts w:eastAsia="Times New Roman" w:cs="Times New Roman"/>
          <w:bCs/>
          <w:color w:val="000000"/>
          <w:szCs w:val="28"/>
        </w:rPr>
        <w:t xml:space="preserve">sebagai pendekatan untuk memahami </w:t>
      </w:r>
      <w:r w:rsidR="00B741D9">
        <w:rPr>
          <w:rFonts w:eastAsia="Times New Roman" w:cs="Times New Roman"/>
          <w:bCs/>
          <w:color w:val="000000"/>
          <w:szCs w:val="28"/>
        </w:rPr>
        <w:t>kode program</w:t>
      </w:r>
      <w:r w:rsidR="00337DE7">
        <w:rPr>
          <w:rFonts w:eastAsia="Times New Roman" w:cs="Times New Roman"/>
          <w:bCs/>
          <w:color w:val="000000"/>
          <w:szCs w:val="28"/>
          <w:lang w:val="en-US"/>
        </w:rPr>
        <w:t xml:space="preserve"> yang berisi struktur data graf</w:t>
      </w:r>
      <w:r w:rsidR="00B741D9">
        <w:rPr>
          <w:rFonts w:eastAsia="Times New Roman" w:cs="Times New Roman"/>
          <w:bCs/>
          <w:color w:val="000000"/>
          <w:szCs w:val="28"/>
        </w:rPr>
        <w:t xml:space="preserve">.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w:t>
      </w:r>
      <w:r>
        <w:rPr>
          <w:rFonts w:eastAsia="Times New Roman" w:cs="Times New Roman"/>
          <w:bCs/>
          <w:color w:val="000000"/>
          <w:szCs w:val="28"/>
          <w:lang w:val="en-US"/>
        </w:rPr>
        <w:t xml:space="preserve"> yang dibagi menjadi dua skenario. Skenario pertama, responden</w:t>
      </w:r>
      <w:r w:rsidR="00932FE9">
        <w:rPr>
          <w:rFonts w:eastAsia="Times New Roman" w:cs="Times New Roman"/>
          <w:bCs/>
          <w:color w:val="000000"/>
          <w:szCs w:val="28"/>
        </w:rPr>
        <w:t xml:space="preserve"> menggunakan kakas OPT </w:t>
      </w:r>
      <w:r>
        <w:rPr>
          <w:rFonts w:eastAsia="Times New Roman" w:cs="Times New Roman"/>
          <w:bCs/>
          <w:color w:val="000000"/>
          <w:szCs w:val="28"/>
          <w:lang w:val="en-US"/>
        </w:rPr>
        <w:t>kemudian</w:t>
      </w:r>
      <w:r w:rsidR="00932FE9">
        <w:rPr>
          <w:rFonts w:eastAsia="Times New Roman" w:cs="Times New Roman"/>
          <w:bCs/>
          <w:color w:val="000000"/>
          <w:szCs w:val="28"/>
        </w:rPr>
        <w:t xml:space="preserve"> kakas hasil pen</w:t>
      </w:r>
      <w:r>
        <w:rPr>
          <w:rFonts w:eastAsia="Times New Roman" w:cs="Times New Roman"/>
          <w:bCs/>
          <w:color w:val="000000"/>
          <w:szCs w:val="28"/>
          <w:lang w:val="en-US"/>
        </w:rPr>
        <w:t>elitian</w:t>
      </w:r>
      <w:r w:rsidR="00932FE9">
        <w:rPr>
          <w:rFonts w:eastAsia="Times New Roman" w:cs="Times New Roman"/>
          <w:bCs/>
          <w:color w:val="000000"/>
          <w:szCs w:val="28"/>
        </w:rPr>
        <w:t>.</w:t>
      </w:r>
      <w:r>
        <w:rPr>
          <w:rFonts w:eastAsia="Times New Roman" w:cs="Times New Roman"/>
          <w:bCs/>
          <w:color w:val="000000"/>
          <w:szCs w:val="28"/>
          <w:lang w:val="en-US"/>
        </w:rPr>
        <w:t xml:space="preserve"> Skenario kedua, responden menggunakan kakas hasil penelitian</w:t>
      </w:r>
      <w:r w:rsidR="002E129A">
        <w:rPr>
          <w:rFonts w:eastAsia="Times New Roman" w:cs="Times New Roman"/>
          <w:bCs/>
          <w:color w:val="000000"/>
          <w:szCs w:val="28"/>
          <w:lang w:val="en-US"/>
        </w:rPr>
        <w:t xml:space="preserve"> kemudian kakas OPT.</w:t>
      </w:r>
      <w:r w:rsidR="00932FE9">
        <w:rPr>
          <w:rFonts w:eastAsia="Times New Roman" w:cs="Times New Roman"/>
          <w:bCs/>
          <w:color w:val="000000"/>
          <w:szCs w:val="28"/>
        </w:rPr>
        <w:t xml:space="preserve">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w:t>
      </w:r>
      <w:r w:rsidR="002E129A">
        <w:rPr>
          <w:rFonts w:eastAsia="Times New Roman" w:cs="Times New Roman"/>
          <w:bCs/>
          <w:color w:val="000000"/>
          <w:szCs w:val="28"/>
          <w:lang w:val="en-US"/>
        </w:rPr>
        <w:t xml:space="preserve">pada jenjang </w:t>
      </w:r>
      <w:r w:rsidR="006D3741">
        <w:rPr>
          <w:rFonts w:eastAsia="Times New Roman" w:cs="Times New Roman"/>
          <w:bCs/>
          <w:color w:val="000000"/>
          <w:szCs w:val="28"/>
        </w:rPr>
        <w:t>sarjana (S1) dan pascasarjana (S2) di Institut Teknologi Bandung.</w:t>
      </w:r>
    </w:p>
    <w:p w14:paraId="699B980F" w14:textId="77777777" w:rsidR="009A23CC" w:rsidRDefault="009A23CC" w:rsidP="008E306C">
      <w:pPr>
        <w:spacing w:line="240" w:lineRule="auto"/>
        <w:rPr>
          <w:rFonts w:eastAsia="Times New Roman" w:cs="Times New Roman"/>
          <w:bCs/>
          <w:color w:val="000000"/>
          <w:szCs w:val="28"/>
        </w:rPr>
      </w:pPr>
    </w:p>
    <w:p w14:paraId="669F268F" w14:textId="54B51160" w:rsidR="008E306C" w:rsidRPr="009A23CC" w:rsidRDefault="004F3D8D" w:rsidP="008E306C">
      <w:pPr>
        <w:spacing w:line="240" w:lineRule="auto"/>
        <w:rPr>
          <w:rFonts w:eastAsia="Times New Roman" w:cs="Times New Roman"/>
          <w:bCs/>
          <w:color w:val="000000"/>
          <w:szCs w:val="28"/>
          <w:lang w:val="en-US"/>
        </w:rPr>
      </w:pPr>
      <w:r>
        <w:rPr>
          <w:rFonts w:eastAsia="Times New Roman" w:cs="Times New Roman"/>
          <w:bCs/>
          <w:color w:val="000000"/>
          <w:szCs w:val="28"/>
        </w:rPr>
        <w:t>Penelitian ini menghasilkan</w:t>
      </w:r>
      <w:r w:rsidR="002E129A">
        <w:rPr>
          <w:rFonts w:eastAsia="Times New Roman" w:cs="Times New Roman"/>
          <w:bCs/>
          <w:color w:val="000000"/>
          <w:szCs w:val="28"/>
          <w:lang w:val="en-US"/>
        </w:rPr>
        <w:t xml:space="preserve"> </w:t>
      </w:r>
      <w:r w:rsidR="009A23CC">
        <w:rPr>
          <w:rFonts w:eastAsia="Times New Roman" w:cs="Times New Roman"/>
          <w:bCs/>
          <w:color w:val="000000"/>
          <w:szCs w:val="28"/>
          <w:lang w:val="en-US"/>
        </w:rPr>
        <w:t>beberapa poin penting, yaitu</w:t>
      </w:r>
      <w:r>
        <w:rPr>
          <w:rFonts w:eastAsia="Times New Roman" w:cs="Times New Roman"/>
          <w:bCs/>
          <w:color w:val="000000"/>
          <w:szCs w:val="28"/>
        </w:rPr>
        <w:t xml:space="preserve">: 1) </w:t>
      </w:r>
      <w:r w:rsidR="002E129A">
        <w:rPr>
          <w:rFonts w:eastAsia="Times New Roman" w:cs="Times New Roman"/>
          <w:bCs/>
          <w:color w:val="000000"/>
          <w:szCs w:val="28"/>
          <w:lang w:val="en-US"/>
        </w:rPr>
        <w:t>p</w:t>
      </w:r>
      <w:r>
        <w:rPr>
          <w:rFonts w:eastAsia="Times New Roman" w:cs="Times New Roman"/>
          <w:bCs/>
          <w:color w:val="000000"/>
          <w:szCs w:val="28"/>
        </w:rPr>
        <w:t xml:space="preserve">endekatan visualisasi dapat menjadi sarana yang efektif dan efisien untuk memahami </w:t>
      </w:r>
      <w:r w:rsidR="002E129A">
        <w:rPr>
          <w:rFonts w:eastAsia="Times New Roman" w:cs="Times New Roman"/>
          <w:bCs/>
          <w:color w:val="000000"/>
          <w:szCs w:val="28"/>
          <w:lang w:val="en-US"/>
        </w:rPr>
        <w:t>pemrograman struktur data</w:t>
      </w:r>
      <w:r>
        <w:rPr>
          <w:rFonts w:eastAsia="Times New Roman" w:cs="Times New Roman"/>
          <w:bCs/>
          <w:color w:val="000000"/>
          <w:szCs w:val="28"/>
        </w:rPr>
        <w:t xml:space="preserve"> graf; 2) </w:t>
      </w:r>
      <w:r w:rsidRPr="00FF6685">
        <w:rPr>
          <w:rFonts w:eastAsia="Times New Roman" w:cs="Times New Roman"/>
          <w:bCs/>
          <w:i/>
          <w:color w:val="000000"/>
          <w:szCs w:val="28"/>
        </w:rPr>
        <w:t>Usability</w:t>
      </w:r>
      <w:r>
        <w:rPr>
          <w:rFonts w:eastAsia="Times New Roman" w:cs="Times New Roman"/>
          <w:bCs/>
          <w:color w:val="000000"/>
          <w:szCs w:val="28"/>
        </w:rPr>
        <w:t xml:space="preserve"> adalah </w:t>
      </w:r>
      <w:r w:rsidR="002E129A">
        <w:rPr>
          <w:rFonts w:eastAsia="Times New Roman" w:cs="Times New Roman"/>
          <w:bCs/>
          <w:color w:val="000000"/>
          <w:szCs w:val="28"/>
          <w:lang w:val="en-US"/>
        </w:rPr>
        <w:t xml:space="preserve">salah satu </w:t>
      </w:r>
      <w:r>
        <w:rPr>
          <w:rFonts w:eastAsia="Times New Roman" w:cs="Times New Roman"/>
          <w:bCs/>
          <w:color w:val="000000"/>
          <w:szCs w:val="28"/>
        </w:rPr>
        <w:t xml:space="preserve">aspek penting dalam pengembangan kakas visualisasi; </w:t>
      </w:r>
      <w:r w:rsidR="009A23CC">
        <w:rPr>
          <w:rFonts w:eastAsia="Times New Roman" w:cs="Times New Roman"/>
          <w:bCs/>
          <w:color w:val="000000"/>
          <w:szCs w:val="28"/>
          <w:lang w:val="en-US"/>
        </w:rPr>
        <w:t xml:space="preserve">dan </w:t>
      </w:r>
      <w:r>
        <w:rPr>
          <w:rFonts w:eastAsia="Times New Roman" w:cs="Times New Roman"/>
          <w:bCs/>
          <w:color w:val="000000"/>
          <w:szCs w:val="28"/>
        </w:rPr>
        <w:t xml:space="preserve">3) </w:t>
      </w:r>
      <w:r w:rsidR="009A23CC">
        <w:rPr>
          <w:rFonts w:eastAsia="Times New Roman" w:cs="Times New Roman"/>
          <w:bCs/>
          <w:color w:val="000000"/>
          <w:szCs w:val="28"/>
          <w:lang w:val="en-US"/>
        </w:rPr>
        <w:t>teknik deteksi struktur data graf d</w:t>
      </w:r>
      <w:r w:rsidR="00350A00">
        <w:rPr>
          <w:rFonts w:eastAsia="Times New Roman" w:cs="Times New Roman"/>
          <w:bCs/>
          <w:color w:val="000000"/>
          <w:szCs w:val="28"/>
          <w:lang w:val="en-US"/>
        </w:rPr>
        <w:t xml:space="preserve">ilakukan berdasarkan representasi data </w:t>
      </w:r>
      <w:r w:rsidR="00350A00" w:rsidRPr="00350A00">
        <w:rPr>
          <w:rFonts w:eastAsia="Times New Roman" w:cs="Times New Roman"/>
          <w:bCs/>
          <w:i/>
          <w:color w:val="000000"/>
          <w:szCs w:val="28"/>
          <w:lang w:val="en-US"/>
        </w:rPr>
        <w:t>array</w:t>
      </w:r>
      <w:r w:rsidR="00350A00">
        <w:rPr>
          <w:rFonts w:eastAsia="Times New Roman" w:cs="Times New Roman"/>
          <w:bCs/>
          <w:color w:val="000000"/>
          <w:szCs w:val="28"/>
          <w:lang w:val="en-US"/>
        </w:rPr>
        <w:t xml:space="preserve"> matriks, </w:t>
      </w:r>
      <w:r w:rsidR="00350A00" w:rsidRPr="00350A00">
        <w:rPr>
          <w:rFonts w:eastAsia="Times New Roman" w:cs="Times New Roman"/>
          <w:bCs/>
          <w:i/>
          <w:color w:val="000000"/>
          <w:szCs w:val="28"/>
          <w:lang w:val="en-US"/>
        </w:rPr>
        <w:t>struct</w:t>
      </w:r>
      <w:r w:rsidR="00350A00">
        <w:rPr>
          <w:rFonts w:eastAsia="Times New Roman" w:cs="Times New Roman"/>
          <w:bCs/>
          <w:color w:val="000000"/>
          <w:szCs w:val="28"/>
          <w:lang w:val="en-US"/>
        </w:rPr>
        <w:t xml:space="preserve"> dan </w:t>
      </w:r>
      <w:r w:rsidR="00350A00" w:rsidRPr="00350A00">
        <w:rPr>
          <w:rFonts w:eastAsia="Times New Roman" w:cs="Times New Roman"/>
          <w:bCs/>
          <w:i/>
          <w:color w:val="000000"/>
          <w:szCs w:val="28"/>
          <w:lang w:val="en-US"/>
        </w:rPr>
        <w:t>pointer</w:t>
      </w:r>
      <w:r w:rsidR="00350A00">
        <w:rPr>
          <w:rFonts w:eastAsia="Times New Roman" w:cs="Times New Roman"/>
          <w:bCs/>
          <w:color w:val="000000"/>
          <w:szCs w:val="28"/>
          <w:lang w:val="en-US"/>
        </w:rPr>
        <w:t xml:space="preserve">, serta </w:t>
      </w:r>
      <w:r w:rsidR="00350A00" w:rsidRPr="00350A00">
        <w:rPr>
          <w:rFonts w:eastAsia="Times New Roman" w:cs="Times New Roman"/>
          <w:bCs/>
          <w:i/>
          <w:color w:val="000000"/>
          <w:szCs w:val="28"/>
          <w:lang w:val="en-US"/>
        </w:rPr>
        <w:t>linked list</w:t>
      </w:r>
      <w:r w:rsidR="00350A00">
        <w:rPr>
          <w:rFonts w:eastAsia="Times New Roman" w:cs="Times New Roman"/>
          <w:bCs/>
          <w:color w:val="000000"/>
          <w:szCs w:val="28"/>
          <w:lang w:val="en-US"/>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48BCBE52"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9A23CC">
        <w:rPr>
          <w:rFonts w:eastAsia="Times New Roman" w:cs="Times New Roman"/>
          <w:bCs/>
          <w:color w:val="000000"/>
          <w:szCs w:val="28"/>
          <w:lang w:val="en-US"/>
        </w:rPr>
        <w:t>struktur data graf</w:t>
      </w:r>
      <w:r w:rsidR="00BA38F0">
        <w:rPr>
          <w:rFonts w:eastAsia="Times New Roman" w:cs="Times New Roman"/>
          <w:bCs/>
          <w:color w:val="000000"/>
          <w:szCs w:val="28"/>
        </w:rPr>
        <w:t>, kode program</w:t>
      </w:r>
    </w:p>
    <w:p w14:paraId="227B9770" w14:textId="14B89D83" w:rsidR="008E306C" w:rsidRDefault="008E306C" w:rsidP="008E306C">
      <w:pPr>
        <w:spacing w:line="240" w:lineRule="auto"/>
        <w:rPr>
          <w:rFonts w:eastAsia="Times New Roman" w:cs="Times New Roman"/>
          <w:bCs/>
          <w:color w:val="000000"/>
          <w:szCs w:val="28"/>
        </w:rPr>
      </w:pPr>
    </w:p>
    <w:p w14:paraId="097F7320" w14:textId="46B4CB62" w:rsidR="00714105" w:rsidRDefault="00714105" w:rsidP="008E306C">
      <w:pPr>
        <w:spacing w:line="240" w:lineRule="auto"/>
        <w:rPr>
          <w:rFonts w:eastAsia="Times New Roman" w:cs="Times New Roman"/>
          <w:bCs/>
          <w:color w:val="000000"/>
          <w:szCs w:val="28"/>
        </w:rPr>
      </w:pPr>
    </w:p>
    <w:p w14:paraId="20EB5375" w14:textId="1E21DD1A" w:rsidR="00714105" w:rsidRDefault="00714105">
      <w:pPr>
        <w:spacing w:line="240" w:lineRule="auto"/>
        <w:jc w:val="left"/>
        <w:rPr>
          <w:rFonts w:eastAsia="Times New Roman" w:cs="Times New Roman"/>
          <w:bCs/>
          <w:color w:val="000000"/>
          <w:szCs w:val="28"/>
        </w:rPr>
      </w:pPr>
      <w:r>
        <w:rPr>
          <w:rFonts w:eastAsia="Times New Roman" w:cs="Times New Roman"/>
          <w:bCs/>
          <w:color w:val="000000"/>
          <w:szCs w:val="28"/>
        </w:rPr>
        <w:br w:type="page"/>
      </w:r>
    </w:p>
    <w:p w14:paraId="5EBB2581" w14:textId="288A5E01" w:rsidR="00714105" w:rsidRPr="00714105" w:rsidRDefault="00714105" w:rsidP="00714105">
      <w:pPr>
        <w:pStyle w:val="Heading1"/>
        <w:rPr>
          <w:i/>
        </w:rPr>
      </w:pPr>
      <w:bookmarkStart w:id="1" w:name="_Toc516038572"/>
      <w:r w:rsidRPr="00714105">
        <w:rPr>
          <w:i/>
        </w:rPr>
        <w:lastRenderedPageBreak/>
        <w:t>ABSTRACT</w:t>
      </w:r>
      <w:bookmarkEnd w:id="1"/>
    </w:p>
    <w:p w14:paraId="4C9AB103" w14:textId="77777777" w:rsidR="00714105" w:rsidRDefault="00714105" w:rsidP="00714105">
      <w:pPr>
        <w:spacing w:line="240" w:lineRule="auto"/>
        <w:jc w:val="center"/>
        <w:rPr>
          <w:rFonts w:eastAsia="Times New Roman" w:cs="Times New Roman"/>
          <w:b/>
          <w:bCs/>
          <w:color w:val="000000"/>
          <w:sz w:val="28"/>
          <w:szCs w:val="28"/>
        </w:rPr>
      </w:pPr>
    </w:p>
    <w:p w14:paraId="2D2F58F5" w14:textId="456757EA" w:rsidR="00714105" w:rsidRPr="00350A00" w:rsidRDefault="00714105" w:rsidP="00714105">
      <w:pPr>
        <w:spacing w:line="240" w:lineRule="auto"/>
        <w:jc w:val="center"/>
        <w:rPr>
          <w:rFonts w:eastAsia="Times New Roman" w:cs="Times New Roman"/>
          <w:b/>
          <w:bCs/>
          <w:i/>
          <w:color w:val="000000"/>
          <w:sz w:val="28"/>
          <w:szCs w:val="28"/>
          <w:lang w:val="en-US"/>
        </w:rPr>
      </w:pPr>
      <w:r w:rsidRPr="00714105">
        <w:rPr>
          <w:rFonts w:eastAsia="Times New Roman" w:cs="Times New Roman"/>
          <w:b/>
          <w:bCs/>
          <w:i/>
          <w:color w:val="000000"/>
          <w:sz w:val="28"/>
          <w:szCs w:val="28"/>
        </w:rPr>
        <w:t xml:space="preserve">DEVELOPMENT OF PROGRAM VISUALIZATION TOOL </w:t>
      </w:r>
      <w:r w:rsidR="001E27E9">
        <w:rPr>
          <w:rFonts w:eastAsia="Times New Roman" w:cs="Times New Roman"/>
          <w:b/>
          <w:bCs/>
          <w:i/>
          <w:color w:val="000000"/>
          <w:sz w:val="28"/>
          <w:szCs w:val="28"/>
        </w:rPr>
        <w:t xml:space="preserve">WITH </w:t>
      </w:r>
      <w:r w:rsidRPr="00714105">
        <w:rPr>
          <w:rFonts w:eastAsia="Times New Roman" w:cs="Times New Roman"/>
          <w:b/>
          <w:bCs/>
          <w:i/>
          <w:color w:val="000000"/>
          <w:sz w:val="28"/>
          <w:szCs w:val="28"/>
        </w:rPr>
        <w:t>GRAPH</w:t>
      </w:r>
      <w:r w:rsidR="00350A00">
        <w:rPr>
          <w:rFonts w:eastAsia="Times New Roman" w:cs="Times New Roman"/>
          <w:b/>
          <w:bCs/>
          <w:i/>
          <w:color w:val="000000"/>
          <w:sz w:val="28"/>
          <w:szCs w:val="28"/>
          <w:lang w:val="en-US"/>
        </w:rPr>
        <w:t xml:space="preserve"> </w:t>
      </w:r>
      <w:r w:rsidR="001E27E9">
        <w:rPr>
          <w:rFonts w:eastAsia="Times New Roman" w:cs="Times New Roman"/>
          <w:b/>
          <w:bCs/>
          <w:i/>
          <w:color w:val="000000"/>
          <w:sz w:val="28"/>
          <w:szCs w:val="28"/>
        </w:rPr>
        <w:t>DATA STRUCTURE DETECTION</w:t>
      </w:r>
      <w:r w:rsidRPr="00714105">
        <w:rPr>
          <w:rFonts w:eastAsia="Times New Roman" w:cs="Times New Roman"/>
          <w:b/>
          <w:bCs/>
          <w:i/>
          <w:color w:val="000000"/>
          <w:sz w:val="28"/>
          <w:szCs w:val="28"/>
        </w:rPr>
        <w:t xml:space="preserve"> </w:t>
      </w:r>
      <w:r w:rsidR="001E27E9">
        <w:rPr>
          <w:rFonts w:eastAsia="Times New Roman" w:cs="Times New Roman"/>
          <w:b/>
          <w:bCs/>
          <w:i/>
          <w:color w:val="000000"/>
          <w:sz w:val="28"/>
          <w:szCs w:val="28"/>
        </w:rPr>
        <w:t>OF CODE FOR LEARNING GRAPH PROGRAMMING</w:t>
      </w:r>
    </w:p>
    <w:p w14:paraId="0C7472E4" w14:textId="77777777" w:rsidR="00714105" w:rsidRDefault="00714105" w:rsidP="00714105">
      <w:pPr>
        <w:spacing w:line="240" w:lineRule="auto"/>
        <w:jc w:val="center"/>
        <w:rPr>
          <w:rFonts w:eastAsia="Times New Roman" w:cs="Times New Roman"/>
          <w:b/>
          <w:bCs/>
          <w:color w:val="000000"/>
          <w:sz w:val="28"/>
          <w:szCs w:val="28"/>
        </w:rPr>
      </w:pPr>
    </w:p>
    <w:p w14:paraId="6A685E08" w14:textId="00CC5669" w:rsidR="00714105" w:rsidRPr="001E27E9" w:rsidRDefault="00875EFE" w:rsidP="00714105">
      <w:pPr>
        <w:spacing w:line="240" w:lineRule="auto"/>
        <w:jc w:val="center"/>
        <w:rPr>
          <w:rFonts w:eastAsia="Times New Roman" w:cs="Times New Roman"/>
          <w:i/>
          <w:color w:val="000000"/>
          <w:szCs w:val="24"/>
        </w:rPr>
      </w:pPr>
      <w:r w:rsidRPr="001E27E9">
        <w:rPr>
          <w:rFonts w:eastAsia="Times New Roman" w:cs="Times New Roman"/>
          <w:i/>
          <w:color w:val="000000"/>
          <w:szCs w:val="24"/>
        </w:rPr>
        <w:t>By</w:t>
      </w:r>
    </w:p>
    <w:p w14:paraId="40EC4481"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430CDC69"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5F706FED" w14:textId="77777777" w:rsidR="00714105" w:rsidRDefault="00714105" w:rsidP="00714105">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7782B162" w14:textId="77777777" w:rsidR="00714105" w:rsidRDefault="00714105" w:rsidP="00714105">
      <w:pPr>
        <w:spacing w:line="240" w:lineRule="auto"/>
        <w:jc w:val="center"/>
        <w:rPr>
          <w:rFonts w:eastAsia="Times New Roman" w:cs="Times New Roman"/>
          <w:b/>
          <w:bCs/>
          <w:color w:val="000000"/>
          <w:sz w:val="28"/>
          <w:szCs w:val="28"/>
        </w:rPr>
      </w:pPr>
    </w:p>
    <w:p w14:paraId="6BDBF815" w14:textId="77777777" w:rsidR="00714105" w:rsidRDefault="00714105" w:rsidP="00714105">
      <w:pPr>
        <w:spacing w:line="240" w:lineRule="auto"/>
        <w:jc w:val="center"/>
        <w:rPr>
          <w:rFonts w:eastAsia="Times New Roman" w:cs="Times New Roman"/>
          <w:b/>
          <w:bCs/>
          <w:color w:val="000000"/>
          <w:sz w:val="28"/>
          <w:szCs w:val="28"/>
        </w:rPr>
      </w:pPr>
    </w:p>
    <w:p w14:paraId="70C924A7" w14:textId="77777777" w:rsidR="00714105" w:rsidRDefault="00714105" w:rsidP="00714105">
      <w:pPr>
        <w:spacing w:line="240" w:lineRule="auto"/>
        <w:jc w:val="center"/>
        <w:rPr>
          <w:rFonts w:eastAsia="Times New Roman" w:cs="Times New Roman"/>
          <w:b/>
          <w:bCs/>
          <w:color w:val="000000"/>
          <w:sz w:val="28"/>
          <w:szCs w:val="28"/>
        </w:rPr>
      </w:pPr>
    </w:p>
    <w:p w14:paraId="6F901194" w14:textId="5A983603" w:rsidR="00714105" w:rsidRDefault="001E27E9" w:rsidP="00714105">
      <w:pPr>
        <w:spacing w:line="240" w:lineRule="auto"/>
        <w:rPr>
          <w:rFonts w:eastAsia="Times New Roman" w:cs="Times New Roman"/>
          <w:bCs/>
          <w:i/>
          <w:color w:val="000000"/>
          <w:szCs w:val="28"/>
          <w:lang w:val="en-US"/>
        </w:rPr>
      </w:pPr>
      <w:r w:rsidRPr="001E27E9">
        <w:rPr>
          <w:rFonts w:eastAsia="Times New Roman" w:cs="Times New Roman"/>
          <w:bCs/>
          <w:i/>
          <w:color w:val="000000"/>
          <w:szCs w:val="28"/>
          <w:lang w:val="en-US"/>
        </w:rPr>
        <w:t>Programming of data structure has a high degree of difficulty for most learners, because programming of data structure is the concept of abstract data that implicit in code. Graph is one of the abstract data representations contained in the programming of data structure. Graph has vertices and edges which if written in code, it will make difficult for learners to understand it. A tool is needed to facilitate learners in learning the programming of graph data structure.</w:t>
      </w:r>
    </w:p>
    <w:p w14:paraId="1C5CF7BE" w14:textId="0FBC061F" w:rsidR="001E27E9" w:rsidRDefault="001E27E9" w:rsidP="00714105">
      <w:pPr>
        <w:spacing w:line="240" w:lineRule="auto"/>
        <w:rPr>
          <w:rFonts w:eastAsia="Times New Roman" w:cs="Times New Roman"/>
          <w:bCs/>
          <w:i/>
          <w:color w:val="000000"/>
          <w:szCs w:val="28"/>
          <w:lang w:val="en-US"/>
        </w:rPr>
      </w:pPr>
    </w:p>
    <w:p w14:paraId="3B43993F" w14:textId="197EF1D4" w:rsidR="001E27E9" w:rsidRDefault="001E27E9" w:rsidP="00714105">
      <w:pPr>
        <w:spacing w:line="240" w:lineRule="auto"/>
        <w:rPr>
          <w:rFonts w:eastAsia="Times New Roman" w:cs="Times New Roman"/>
          <w:bCs/>
          <w:i/>
          <w:color w:val="000000"/>
          <w:szCs w:val="28"/>
          <w:lang w:val="en-US"/>
        </w:rPr>
      </w:pPr>
      <w:r w:rsidRPr="001E27E9">
        <w:rPr>
          <w:rFonts w:eastAsia="Times New Roman" w:cs="Times New Roman"/>
          <w:bCs/>
          <w:i/>
          <w:color w:val="000000"/>
          <w:szCs w:val="28"/>
          <w:lang w:val="en-US"/>
        </w:rPr>
        <w:t>Visualization technique is proposed in this thesis as one of the solution to help learners in studying programming of graph data structure. The purpose of this thesis is to produce the program visualization tool of the graph data structure of code as an approach to understand code that contains the graph data structure. This research is a tool based on pythontutor.com (OPT). Performance measurement method used is visualization evaluation. The technique uses an online questionnaire with four stages, the first stage is of populating biodata of respondents, the second stage is completing the pretest, the third stage is the simulation that divided into two scenarios. In the first scenario, the respondents use OPT tool then this research’s results tool. In the second scenario, respondents use this research’s results tool then OPT tool. The last stage is the respondent completed the post-test. The subjects of this study are informatics students at undergraduate and postgraduate degree at Institut Teknologi Bandung.</w:t>
      </w:r>
    </w:p>
    <w:p w14:paraId="3610039E" w14:textId="0A183C40" w:rsidR="001E27E9" w:rsidRDefault="001E27E9" w:rsidP="00714105">
      <w:pPr>
        <w:spacing w:line="240" w:lineRule="auto"/>
        <w:rPr>
          <w:rFonts w:eastAsia="Times New Roman" w:cs="Times New Roman"/>
          <w:bCs/>
          <w:i/>
          <w:color w:val="000000"/>
          <w:szCs w:val="28"/>
          <w:lang w:val="en-US"/>
        </w:rPr>
      </w:pPr>
    </w:p>
    <w:p w14:paraId="5ECC0E8F" w14:textId="79908562" w:rsidR="001E27E9" w:rsidRPr="00350A00" w:rsidRDefault="0035335F" w:rsidP="00714105">
      <w:pPr>
        <w:spacing w:line="240" w:lineRule="auto"/>
        <w:rPr>
          <w:rFonts w:eastAsia="Times New Roman" w:cs="Times New Roman"/>
          <w:bCs/>
          <w:i/>
          <w:color w:val="000000"/>
          <w:szCs w:val="28"/>
          <w:lang w:val="en-US"/>
        </w:rPr>
      </w:pPr>
      <w:r w:rsidRPr="0035335F">
        <w:rPr>
          <w:rFonts w:eastAsia="Times New Roman" w:cs="Times New Roman"/>
          <w:bCs/>
          <w:i/>
          <w:color w:val="000000"/>
          <w:szCs w:val="28"/>
          <w:lang w:val="en-US"/>
        </w:rPr>
        <w:t>This research produces several important points, that is: 1) a visualization technique approach can be an effective and efficient method to understand the programming of graph data structures; 2) Usability is one of an important aspect in the development of program visualization tool; and 3) the detection technique of graph data structure is done based on representation of adjacency matrix, array of edges, and array of adjacency lists.</w:t>
      </w:r>
      <w:bookmarkStart w:id="2" w:name="_GoBack"/>
      <w:bookmarkEnd w:id="2"/>
    </w:p>
    <w:p w14:paraId="04FF3ECD" w14:textId="77777777" w:rsidR="00714105" w:rsidRPr="00875EFE" w:rsidRDefault="00714105" w:rsidP="00714105">
      <w:pPr>
        <w:spacing w:line="240" w:lineRule="auto"/>
        <w:rPr>
          <w:rFonts w:eastAsia="Times New Roman" w:cs="Times New Roman"/>
          <w:bCs/>
          <w:i/>
          <w:color w:val="000000"/>
          <w:szCs w:val="28"/>
        </w:rPr>
      </w:pPr>
    </w:p>
    <w:p w14:paraId="4F18DE77" w14:textId="6D8C826F" w:rsidR="00714105" w:rsidRPr="001E27E9" w:rsidRDefault="00350A00" w:rsidP="00714105">
      <w:pPr>
        <w:spacing w:line="240" w:lineRule="auto"/>
        <w:rPr>
          <w:rFonts w:eastAsia="Times New Roman" w:cs="Times New Roman"/>
          <w:bCs/>
          <w:color w:val="000000"/>
          <w:szCs w:val="28"/>
        </w:rPr>
      </w:pPr>
      <w:r>
        <w:rPr>
          <w:rFonts w:eastAsia="Times New Roman" w:cs="Times New Roman"/>
          <w:bCs/>
          <w:i/>
          <w:color w:val="000000"/>
          <w:szCs w:val="28"/>
          <w:lang w:val="en-US"/>
        </w:rPr>
        <w:t>Keywords</w:t>
      </w:r>
      <w:r w:rsidR="00714105" w:rsidRPr="00875EFE">
        <w:rPr>
          <w:rFonts w:eastAsia="Times New Roman" w:cs="Times New Roman"/>
          <w:bCs/>
          <w:i/>
          <w:color w:val="000000"/>
          <w:szCs w:val="28"/>
        </w:rPr>
        <w:t xml:space="preserve">: </w:t>
      </w:r>
      <w:r>
        <w:rPr>
          <w:rFonts w:eastAsia="Times New Roman" w:cs="Times New Roman"/>
          <w:bCs/>
          <w:i/>
          <w:color w:val="000000"/>
          <w:szCs w:val="28"/>
          <w:lang w:val="en-US"/>
        </w:rPr>
        <w:t>visualization program</w:t>
      </w:r>
      <w:r w:rsidR="001E27E9">
        <w:rPr>
          <w:rFonts w:eastAsia="Times New Roman" w:cs="Times New Roman"/>
          <w:bCs/>
          <w:i/>
          <w:color w:val="000000"/>
          <w:szCs w:val="28"/>
        </w:rPr>
        <w:t xml:space="preserve"> tool</w:t>
      </w:r>
      <w:r w:rsidR="00714105" w:rsidRPr="00875EFE">
        <w:rPr>
          <w:rFonts w:eastAsia="Times New Roman" w:cs="Times New Roman"/>
          <w:bCs/>
          <w:i/>
          <w:color w:val="000000"/>
          <w:szCs w:val="28"/>
        </w:rPr>
        <w:t xml:space="preserve">, </w:t>
      </w:r>
      <w:r>
        <w:rPr>
          <w:rFonts w:eastAsia="Times New Roman" w:cs="Times New Roman"/>
          <w:bCs/>
          <w:i/>
          <w:color w:val="000000"/>
          <w:szCs w:val="28"/>
          <w:lang w:val="en-US"/>
        </w:rPr>
        <w:t>graph data structure</w:t>
      </w:r>
      <w:r w:rsidR="001E27E9">
        <w:rPr>
          <w:rFonts w:eastAsia="Times New Roman" w:cs="Times New Roman"/>
          <w:bCs/>
          <w:i/>
          <w:color w:val="000000"/>
          <w:szCs w:val="28"/>
        </w:rPr>
        <w:t>, code execution</w:t>
      </w:r>
    </w:p>
    <w:p w14:paraId="142BFC00" w14:textId="77777777" w:rsidR="00714105" w:rsidRPr="008E306C" w:rsidRDefault="00714105"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791E6E5E" w14:textId="38CEE465" w:rsidR="00197390" w:rsidRDefault="00750431" w:rsidP="00654DE2">
      <w:pPr>
        <w:spacing w:line="240" w:lineRule="auto"/>
        <w:jc w:val="center"/>
      </w:pPr>
      <w:r>
        <w:rPr>
          <w:rFonts w:eastAsia="Times New Roman" w:cs="Times New Roman"/>
          <w:b/>
          <w:bCs/>
          <w:color w:val="000000"/>
          <w:sz w:val="28"/>
          <w:szCs w:val="28"/>
        </w:rPr>
        <w:lastRenderedPageBreak/>
        <w:t>PENGEMBANGAN KAKAS VISUALISASI DENGAN DETEKSI STRUKTUR DATA GRAF DARI KODE PROGRAM UNTUK PEMBELAJARAN PEMROGRAMAN GRAF</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3" w:name="_Toc516038573"/>
      <w:r w:rsidRPr="00D82751">
        <w:rPr>
          <w:color w:val="FFFFFF" w:themeColor="background1"/>
        </w:rPr>
        <w:t>HALAMAN PENGESAHAN</w:t>
      </w:r>
      <w:bookmarkEnd w:id="3"/>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4" w:name="_Toc516038574"/>
      <w:r w:rsidRPr="008E306C">
        <w:lastRenderedPageBreak/>
        <w:t>PEDOMAN PENGGUNAAN TESIS</w:t>
      </w:r>
      <w:bookmarkEnd w:id="4"/>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86C792B" w:rsidR="008E306C" w:rsidRDefault="008E306C" w:rsidP="008E306C">
      <w:r>
        <w:t xml:space="preserve">Habibie Ed Dien. (2018): </w:t>
      </w:r>
      <w:r w:rsidRPr="008E306C">
        <w:rPr>
          <w:i/>
        </w:rPr>
        <w:t xml:space="preserve">Pengembangan kakas visualisasi </w:t>
      </w:r>
      <w:r w:rsidR="00607FDE">
        <w:rPr>
          <w:i/>
        </w:rPr>
        <w:t>dengan deteksi struktur data</w:t>
      </w:r>
      <w:r w:rsidRPr="008E306C">
        <w:rPr>
          <w:i/>
        </w:rPr>
        <w:t xml:space="preserve"> graf </w:t>
      </w:r>
      <w:r w:rsidR="00607FDE">
        <w:rPr>
          <w:i/>
        </w:rPr>
        <w:t xml:space="preserve">dari </w:t>
      </w:r>
      <w:r w:rsidRPr="008E306C">
        <w:rPr>
          <w:i/>
        </w:rPr>
        <w:t xml:space="preserve">kode program untuk </w:t>
      </w:r>
      <w:r w:rsidR="00607FDE">
        <w:rPr>
          <w:i/>
        </w:rPr>
        <w:t>pembelajaran pemrograman</w:t>
      </w:r>
      <w:r w:rsidR="00492BB8">
        <w:rPr>
          <w:i/>
          <w:lang w:val="en-US"/>
        </w:rPr>
        <w:t xml:space="preserve"> graf</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49D49964"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A95785">
        <w:rPr>
          <w:i/>
        </w:rPr>
        <w:t xml:space="preserve">tool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xml:space="preserve">, Master’s Program Thesis, </w:t>
      </w:r>
      <w:r w:rsidR="00A95785">
        <w:t xml:space="preserve">Bandung </w:t>
      </w:r>
      <w:r>
        <w:t>Institut</w:t>
      </w:r>
      <w:r w:rsidR="00A95785">
        <w:t>e</w:t>
      </w:r>
      <w:r>
        <w:t xml:space="preserve"> </w:t>
      </w:r>
      <w:r w:rsidR="00A95785">
        <w:t>of Technology</w:t>
      </w:r>
      <w:r>
        <w:t>.</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5" w:name="_Toc516038575"/>
      <w:r w:rsidRPr="00D82751">
        <w:rPr>
          <w:color w:val="FFFFFF" w:themeColor="background1"/>
        </w:rPr>
        <w:t>HALAMAN PERUNTUKAN</w:t>
      </w:r>
      <w:bookmarkEnd w:id="5"/>
    </w:p>
    <w:p w14:paraId="398AE322" w14:textId="1F08C0E3" w:rsidR="00D82751" w:rsidRDefault="00D82751" w:rsidP="008E306C">
      <w:pPr>
        <w:spacing w:line="240" w:lineRule="auto"/>
      </w:pPr>
    </w:p>
    <w:p w14:paraId="2DDC88CD" w14:textId="073DA6F8" w:rsidR="00875EFE" w:rsidRDefault="00875EFE" w:rsidP="008E306C">
      <w:pPr>
        <w:spacing w:line="240" w:lineRule="auto"/>
      </w:pPr>
    </w:p>
    <w:p w14:paraId="633B2CC5" w14:textId="27DFA138" w:rsidR="00875EFE" w:rsidRDefault="00875EFE" w:rsidP="008E306C">
      <w:pPr>
        <w:spacing w:line="240" w:lineRule="auto"/>
      </w:pPr>
    </w:p>
    <w:p w14:paraId="4938AE38" w14:textId="42432D91" w:rsidR="00875EFE" w:rsidRDefault="00875EFE" w:rsidP="008E306C">
      <w:pPr>
        <w:spacing w:line="240" w:lineRule="auto"/>
      </w:pPr>
    </w:p>
    <w:p w14:paraId="2637DA09" w14:textId="68EC84F7" w:rsidR="00875EFE" w:rsidRDefault="00875EFE" w:rsidP="008E306C">
      <w:pPr>
        <w:spacing w:line="240" w:lineRule="auto"/>
      </w:pPr>
    </w:p>
    <w:p w14:paraId="54B5F4EF" w14:textId="786D4016" w:rsidR="00875EFE" w:rsidRDefault="00875EFE" w:rsidP="008E306C">
      <w:pPr>
        <w:spacing w:line="240" w:lineRule="auto"/>
      </w:pPr>
    </w:p>
    <w:p w14:paraId="124071D3" w14:textId="0EE9189C" w:rsidR="00875EFE" w:rsidRDefault="00875EFE" w:rsidP="008E306C">
      <w:pPr>
        <w:spacing w:line="240" w:lineRule="auto"/>
      </w:pPr>
    </w:p>
    <w:p w14:paraId="1F61DF7B" w14:textId="6A24F8A3" w:rsidR="00875EFE" w:rsidRDefault="00875EFE" w:rsidP="008E306C">
      <w:pPr>
        <w:spacing w:line="240" w:lineRule="auto"/>
      </w:pPr>
    </w:p>
    <w:p w14:paraId="2763656D" w14:textId="5F8D3F6D" w:rsidR="00875EFE" w:rsidRDefault="00875EFE" w:rsidP="008E306C">
      <w:pPr>
        <w:spacing w:line="240" w:lineRule="auto"/>
      </w:pPr>
    </w:p>
    <w:p w14:paraId="48C720BF" w14:textId="337FA7D1" w:rsidR="00875EFE" w:rsidRDefault="00875EFE" w:rsidP="008E306C">
      <w:pPr>
        <w:spacing w:line="240" w:lineRule="auto"/>
      </w:pPr>
    </w:p>
    <w:p w14:paraId="4355CC20" w14:textId="4BD9F513" w:rsidR="00875EFE" w:rsidRDefault="00875EFE" w:rsidP="008E306C">
      <w:pPr>
        <w:spacing w:line="240" w:lineRule="auto"/>
      </w:pPr>
    </w:p>
    <w:p w14:paraId="039BA80E" w14:textId="3D587582" w:rsidR="00875EFE" w:rsidRDefault="00875EFE" w:rsidP="008E306C">
      <w:pPr>
        <w:spacing w:line="240" w:lineRule="auto"/>
      </w:pPr>
    </w:p>
    <w:p w14:paraId="05A0C25D" w14:textId="616B6500" w:rsidR="00875EFE" w:rsidRDefault="00875EFE" w:rsidP="008E306C">
      <w:pPr>
        <w:spacing w:line="240" w:lineRule="auto"/>
      </w:pPr>
    </w:p>
    <w:p w14:paraId="700EA0F1" w14:textId="72C0F9F0" w:rsidR="00875EFE" w:rsidRDefault="00875EFE" w:rsidP="008E306C">
      <w:pPr>
        <w:spacing w:line="240" w:lineRule="auto"/>
      </w:pPr>
    </w:p>
    <w:p w14:paraId="7041596E" w14:textId="6C3D7EE0" w:rsidR="00875EFE" w:rsidRDefault="00875EFE" w:rsidP="008E306C">
      <w:pPr>
        <w:spacing w:line="240" w:lineRule="auto"/>
      </w:pPr>
    </w:p>
    <w:p w14:paraId="0E394DD7" w14:textId="12BCFE44" w:rsidR="00875EFE" w:rsidRDefault="00875EFE" w:rsidP="008E306C">
      <w:pPr>
        <w:spacing w:line="240" w:lineRule="auto"/>
      </w:pPr>
    </w:p>
    <w:p w14:paraId="77732887" w14:textId="77777777" w:rsidR="00875EFE" w:rsidRDefault="00875EFE" w:rsidP="008E306C">
      <w:pPr>
        <w:spacing w:line="240" w:lineRule="auto"/>
      </w:pPr>
    </w:p>
    <w:p w14:paraId="585279D4" w14:textId="49EC3DDC" w:rsidR="00D82751" w:rsidRPr="00875EFE" w:rsidRDefault="00875EFE" w:rsidP="00875EFE">
      <w:pPr>
        <w:spacing w:line="240" w:lineRule="auto"/>
        <w:jc w:val="center"/>
        <w:rPr>
          <w:rFonts w:ascii="Arvo" w:hAnsi="Arvo"/>
          <w:b/>
          <w:i/>
        </w:rPr>
      </w:pPr>
      <w:r w:rsidRPr="00875EFE">
        <w:rPr>
          <w:rFonts w:ascii="Arvo" w:hAnsi="Arvo"/>
          <w:b/>
          <w:i/>
        </w:rPr>
        <w:t>Dipersembahkan kepada Ibu, Bapak, dan Aisah</w:t>
      </w: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6" w:name="_Toc516038576"/>
      <w:r>
        <w:lastRenderedPageBreak/>
        <w:t>KATA PENGANTAR</w:t>
      </w:r>
      <w:bookmarkEnd w:id="6"/>
    </w:p>
    <w:p w14:paraId="66387920" w14:textId="77777777" w:rsidR="003D2DE1" w:rsidRPr="003D2DE1" w:rsidRDefault="003D2DE1" w:rsidP="00D82751">
      <w:pPr>
        <w:rPr>
          <w:sz w:val="14"/>
        </w:rPr>
      </w:pPr>
    </w:p>
    <w:p w14:paraId="2C9ACA0E" w14:textId="6369A05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40B86405" w14:textId="77777777" w:rsidR="00EC17D7" w:rsidRDefault="00D81D43" w:rsidP="00D81D43">
      <w:pPr>
        <w:jc w:val="center"/>
        <w:rPr>
          <w:b/>
        </w:rPr>
      </w:pPr>
      <w:r w:rsidRPr="00D81D43">
        <w:rPr>
          <w:b/>
        </w:rPr>
        <w:t>Pengembangan Kakas Visualisasi d</w:t>
      </w:r>
      <w:r w:rsidR="00EC17D7">
        <w:rPr>
          <w:b/>
        </w:rPr>
        <w:t>engan Deteksi Struktur Data</w:t>
      </w:r>
      <w:r w:rsidRPr="00D81D43">
        <w:rPr>
          <w:b/>
        </w:rPr>
        <w:t xml:space="preserve"> Graf </w:t>
      </w:r>
    </w:p>
    <w:p w14:paraId="3B9083DC" w14:textId="6BA40CE1" w:rsidR="00D81D43" w:rsidRDefault="00EC17D7" w:rsidP="00D81D43">
      <w:pPr>
        <w:jc w:val="center"/>
      </w:pPr>
      <w:r>
        <w:rPr>
          <w:b/>
        </w:rPr>
        <w:t xml:space="preserve">dari </w:t>
      </w:r>
      <w:r w:rsidR="00D81D43" w:rsidRPr="00D81D43">
        <w:rPr>
          <w:b/>
        </w:rPr>
        <w:t>Kode Program</w:t>
      </w:r>
      <w:r>
        <w:rPr>
          <w:b/>
        </w:rPr>
        <w:t xml:space="preserve"> u</w:t>
      </w:r>
      <w:r w:rsidR="00D81D43" w:rsidRPr="00D81D43">
        <w:rPr>
          <w:b/>
        </w:rPr>
        <w:t xml:space="preserve">ntuk </w:t>
      </w:r>
      <w:r>
        <w:rPr>
          <w:b/>
        </w:rPr>
        <w:t>Pembelajaran Pemrograman</w:t>
      </w:r>
    </w:p>
    <w:p w14:paraId="3EB1D501" w14:textId="283B90DB" w:rsidR="00D650B3" w:rsidRDefault="00F75B58" w:rsidP="00D82751">
      <w:r>
        <w:t xml:space="preserve">sebagai </w:t>
      </w:r>
      <w:r w:rsidR="00D81D43">
        <w:t xml:space="preserve">salah satu </w:t>
      </w:r>
      <w:r>
        <w:t xml:space="preserve">syarat untuk </w:t>
      </w:r>
      <w:r w:rsidR="004952EA">
        <w:t>memperoleh gelar</w:t>
      </w:r>
      <w:r>
        <w:t xml:space="preserve"> Magister </w:t>
      </w:r>
      <w:r w:rsidR="004952EA">
        <w:t>dari</w:t>
      </w:r>
      <w:r w:rsidR="00D650B3">
        <w:t xml:space="preserve"> Institut Teknologi Bandung.</w:t>
      </w:r>
    </w:p>
    <w:p w14:paraId="623760FC" w14:textId="49DA4D3B" w:rsidR="00D650B3" w:rsidRDefault="00A95785" w:rsidP="00D82751">
      <w:r>
        <w:t>P</w:t>
      </w:r>
      <w:r w:rsidR="00D650B3">
        <w:t xml:space="preserve">enulis sangat berterima kasih </w:t>
      </w:r>
      <w:r w:rsidR="006453A5">
        <w:t xml:space="preserve">atas dukungan serta kerja samanya yang telah membantu </w:t>
      </w:r>
      <w:r w:rsidR="00D650B3">
        <w:t>baik secara morel maupun materi selama proses penyelesaian studi dan penelitian tesis ini</w:t>
      </w:r>
      <w:r w:rsidR="006453A5">
        <w:t xml:space="preserve"> kepada :</w:t>
      </w:r>
    </w:p>
    <w:p w14:paraId="206BD179" w14:textId="45927CC7" w:rsidR="006453A5" w:rsidRDefault="006453A5" w:rsidP="006453A5">
      <w:pPr>
        <w:pStyle w:val="ListParagraph"/>
        <w:numPr>
          <w:ilvl w:val="0"/>
          <w:numId w:val="47"/>
        </w:numPr>
      </w:pPr>
      <w:r>
        <w:t>Yudistira Dwi Wardhana Asnar, ST., Ph.D. selaku pembimbing yang selalu memberikan arahan dan motivasi dalam penyusunan serta proses penyelesaian tesis;</w:t>
      </w:r>
    </w:p>
    <w:p w14:paraId="5AB0DE9B" w14:textId="404CE8A9" w:rsidR="006453A5" w:rsidRDefault="000B5E71" w:rsidP="006453A5">
      <w:pPr>
        <w:pStyle w:val="ListParagraph"/>
        <w:numPr>
          <w:ilvl w:val="0"/>
          <w:numId w:val="47"/>
        </w:numPr>
      </w:pPr>
      <w:r>
        <w:rPr>
          <w:lang w:val="en-US"/>
        </w:rPr>
        <w:t>Dr. Fazat Nur Azizah, ST. M.Sc. dan Riza Satria Perdana, ST., MT.</w:t>
      </w:r>
      <w:r w:rsidR="006453A5">
        <w:t xml:space="preserve"> </w:t>
      </w:r>
      <w:r w:rsidR="00AC52AB">
        <w:t>selaku penguji</w:t>
      </w:r>
      <w:r w:rsidR="004826D4">
        <w:t xml:space="preserve"> sidang tesis</w:t>
      </w:r>
      <w:r w:rsidR="00AC52AB">
        <w:t xml:space="preserve"> dalam memberikan perbaikan</w:t>
      </w:r>
      <w:r w:rsidR="00115A05">
        <w:rPr>
          <w:lang w:val="en-US"/>
        </w:rPr>
        <w:t xml:space="preserve"> dan</w:t>
      </w:r>
      <w:r w:rsidR="00AC52AB">
        <w:t xml:space="preserve"> saran untuk kebaikan penyusunan Laporan Tesis ini;</w:t>
      </w:r>
    </w:p>
    <w:p w14:paraId="32DDC934" w14:textId="0A135717"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w:t>
      </w:r>
      <w:r w:rsidR="00A95785">
        <w:t xml:space="preserve"> dan semua dosen pengajar</w:t>
      </w:r>
      <w:r>
        <w:t xml:space="preserve"> atas motivasi dan bantuannya;</w:t>
      </w:r>
    </w:p>
    <w:p w14:paraId="5B6616AA" w14:textId="3B61F05C" w:rsidR="00AC52AB" w:rsidRDefault="00A95785" w:rsidP="00AC52AB">
      <w:pPr>
        <w:pStyle w:val="ListParagraph"/>
        <w:numPr>
          <w:ilvl w:val="0"/>
          <w:numId w:val="47"/>
        </w:numPr>
      </w:pPr>
      <w:r>
        <w:t>Bambang Surya P. M.Kom., selaku Kasubdit Peringatan Dini BNPB dan atasan langsung tempat penulis bekerja yang telah mengizinkan untuk studi</w:t>
      </w:r>
      <w:r w:rsidR="00AC52AB">
        <w:t>;</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52830856" w:rsidR="00414AC5" w:rsidRDefault="00414AC5" w:rsidP="00414AC5">
      <w:pPr>
        <w:pStyle w:val="ListParagraph"/>
        <w:numPr>
          <w:ilvl w:val="0"/>
          <w:numId w:val="47"/>
        </w:numPr>
      </w:pPr>
      <w:r>
        <w:t>Dana Putra sebagai teman terbaik yang selalu membantu, berbagi penginapan, dan memotivas</w:t>
      </w:r>
      <w:r w:rsidR="00A95785">
        <w:t>i untuk mengejar targe</w:t>
      </w:r>
      <w:r w:rsidR="003D2DE1">
        <w:t>t bersama serta teman-teman Magister</w:t>
      </w:r>
      <w:r w:rsidR="00A95785">
        <w:t xml:space="preserve"> Informatika angkatan 2015.</w:t>
      </w:r>
    </w:p>
    <w:p w14:paraId="5840250B" w14:textId="018F0657" w:rsidR="00416C59" w:rsidRDefault="00414AC5" w:rsidP="00414AC5">
      <w:pPr>
        <w:rPr>
          <w:b/>
          <w:sz w:val="28"/>
        </w:rPr>
      </w:pPr>
      <w:r>
        <w:t>Akhir kata, penulis berharap Laporan Tesis ini dapat bermanfaat bagi pembaca dan peneliti selanjutnya. Sekian terima kasih.</w:t>
      </w:r>
      <w:r w:rsidR="00197390">
        <w:br w:type="page"/>
      </w:r>
    </w:p>
    <w:p w14:paraId="2FD9F016" w14:textId="77777777" w:rsidR="00091DFD" w:rsidRPr="000D3A73" w:rsidRDefault="000D3A73" w:rsidP="007D1C6F">
      <w:pPr>
        <w:pStyle w:val="Heading1"/>
      </w:pPr>
      <w:bookmarkStart w:id="7" w:name="_Toc485359567"/>
      <w:bookmarkStart w:id="8" w:name="_Toc492533476"/>
      <w:bookmarkStart w:id="9" w:name="_Toc516038577"/>
      <w:r w:rsidRPr="000D3A73">
        <w:lastRenderedPageBreak/>
        <w:t>DAFTAR ISI</w:t>
      </w:r>
      <w:bookmarkEnd w:id="7"/>
      <w:bookmarkEnd w:id="8"/>
      <w:bookmarkEnd w:id="9"/>
    </w:p>
    <w:p w14:paraId="56DC54B5" w14:textId="77777777" w:rsidR="00226400" w:rsidRDefault="00226400" w:rsidP="00524891">
      <w:pPr>
        <w:spacing w:line="240" w:lineRule="auto"/>
      </w:pPr>
    </w:p>
    <w:p w14:paraId="146DF8E5" w14:textId="0CD5DE21" w:rsidR="0013492A"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6038571" w:history="1">
        <w:r w:rsidR="0013492A" w:rsidRPr="00E02AFD">
          <w:rPr>
            <w:rStyle w:val="Hyperlink"/>
            <w:noProof/>
          </w:rPr>
          <w:t>ABSTRAK</w:t>
        </w:r>
        <w:r w:rsidR="0013492A">
          <w:rPr>
            <w:noProof/>
            <w:webHidden/>
          </w:rPr>
          <w:tab/>
        </w:r>
        <w:r w:rsidR="0013492A">
          <w:rPr>
            <w:noProof/>
            <w:webHidden/>
          </w:rPr>
          <w:fldChar w:fldCharType="begin"/>
        </w:r>
        <w:r w:rsidR="0013492A">
          <w:rPr>
            <w:noProof/>
            <w:webHidden/>
          </w:rPr>
          <w:instrText xml:space="preserve"> PAGEREF _Toc516038571 \h </w:instrText>
        </w:r>
        <w:r w:rsidR="0013492A">
          <w:rPr>
            <w:noProof/>
            <w:webHidden/>
          </w:rPr>
        </w:r>
        <w:r w:rsidR="0013492A">
          <w:rPr>
            <w:noProof/>
            <w:webHidden/>
          </w:rPr>
          <w:fldChar w:fldCharType="separate"/>
        </w:r>
        <w:r w:rsidR="0013492A">
          <w:rPr>
            <w:noProof/>
            <w:webHidden/>
          </w:rPr>
          <w:t>i</w:t>
        </w:r>
        <w:r w:rsidR="0013492A">
          <w:rPr>
            <w:noProof/>
            <w:webHidden/>
          </w:rPr>
          <w:fldChar w:fldCharType="end"/>
        </w:r>
      </w:hyperlink>
    </w:p>
    <w:p w14:paraId="59F22EA6" w14:textId="49CFEEE5" w:rsidR="0013492A" w:rsidRDefault="00470B58">
      <w:pPr>
        <w:pStyle w:val="TOC1"/>
        <w:rPr>
          <w:rFonts w:asciiTheme="minorHAnsi" w:hAnsiTheme="minorHAnsi"/>
          <w:noProof/>
          <w:sz w:val="22"/>
          <w:lang w:eastAsia="id-ID"/>
        </w:rPr>
      </w:pPr>
      <w:hyperlink w:anchor="_Toc516038572" w:history="1">
        <w:r w:rsidR="0013492A" w:rsidRPr="00E02AFD">
          <w:rPr>
            <w:rStyle w:val="Hyperlink"/>
            <w:i/>
            <w:noProof/>
          </w:rPr>
          <w:t>ABSTRACT</w:t>
        </w:r>
        <w:r w:rsidR="0013492A">
          <w:rPr>
            <w:noProof/>
            <w:webHidden/>
          </w:rPr>
          <w:tab/>
        </w:r>
        <w:r w:rsidR="0013492A">
          <w:rPr>
            <w:noProof/>
            <w:webHidden/>
          </w:rPr>
          <w:fldChar w:fldCharType="begin"/>
        </w:r>
        <w:r w:rsidR="0013492A">
          <w:rPr>
            <w:noProof/>
            <w:webHidden/>
          </w:rPr>
          <w:instrText xml:space="preserve"> PAGEREF _Toc516038572 \h </w:instrText>
        </w:r>
        <w:r w:rsidR="0013492A">
          <w:rPr>
            <w:noProof/>
            <w:webHidden/>
          </w:rPr>
        </w:r>
        <w:r w:rsidR="0013492A">
          <w:rPr>
            <w:noProof/>
            <w:webHidden/>
          </w:rPr>
          <w:fldChar w:fldCharType="separate"/>
        </w:r>
        <w:r w:rsidR="0013492A">
          <w:rPr>
            <w:noProof/>
            <w:webHidden/>
          </w:rPr>
          <w:t>ii</w:t>
        </w:r>
        <w:r w:rsidR="0013492A">
          <w:rPr>
            <w:noProof/>
            <w:webHidden/>
          </w:rPr>
          <w:fldChar w:fldCharType="end"/>
        </w:r>
      </w:hyperlink>
    </w:p>
    <w:p w14:paraId="3AF47EC1" w14:textId="38D5D61C" w:rsidR="0013492A" w:rsidRDefault="00470B58">
      <w:pPr>
        <w:pStyle w:val="TOC1"/>
        <w:rPr>
          <w:rFonts w:asciiTheme="minorHAnsi" w:hAnsiTheme="minorHAnsi"/>
          <w:noProof/>
          <w:sz w:val="22"/>
          <w:lang w:eastAsia="id-ID"/>
        </w:rPr>
      </w:pPr>
      <w:hyperlink w:anchor="_Toc516038573" w:history="1">
        <w:r w:rsidR="0013492A" w:rsidRPr="00E02AFD">
          <w:rPr>
            <w:rStyle w:val="Hyperlink"/>
            <w:noProof/>
          </w:rPr>
          <w:t>HALAMAN PENGESAHAN</w:t>
        </w:r>
        <w:r w:rsidR="0013492A">
          <w:rPr>
            <w:noProof/>
            <w:webHidden/>
          </w:rPr>
          <w:tab/>
        </w:r>
        <w:r w:rsidR="0013492A">
          <w:rPr>
            <w:noProof/>
            <w:webHidden/>
          </w:rPr>
          <w:fldChar w:fldCharType="begin"/>
        </w:r>
        <w:r w:rsidR="0013492A">
          <w:rPr>
            <w:noProof/>
            <w:webHidden/>
          </w:rPr>
          <w:instrText xml:space="preserve"> PAGEREF _Toc516038573 \h </w:instrText>
        </w:r>
        <w:r w:rsidR="0013492A">
          <w:rPr>
            <w:noProof/>
            <w:webHidden/>
          </w:rPr>
        </w:r>
        <w:r w:rsidR="0013492A">
          <w:rPr>
            <w:noProof/>
            <w:webHidden/>
          </w:rPr>
          <w:fldChar w:fldCharType="separate"/>
        </w:r>
        <w:r w:rsidR="0013492A">
          <w:rPr>
            <w:noProof/>
            <w:webHidden/>
          </w:rPr>
          <w:t>iii</w:t>
        </w:r>
        <w:r w:rsidR="0013492A">
          <w:rPr>
            <w:noProof/>
            <w:webHidden/>
          </w:rPr>
          <w:fldChar w:fldCharType="end"/>
        </w:r>
      </w:hyperlink>
    </w:p>
    <w:p w14:paraId="50AF93E5" w14:textId="734EA3C1" w:rsidR="0013492A" w:rsidRDefault="00470B58">
      <w:pPr>
        <w:pStyle w:val="TOC1"/>
        <w:rPr>
          <w:rFonts w:asciiTheme="minorHAnsi" w:hAnsiTheme="minorHAnsi"/>
          <w:noProof/>
          <w:sz w:val="22"/>
          <w:lang w:eastAsia="id-ID"/>
        </w:rPr>
      </w:pPr>
      <w:hyperlink w:anchor="_Toc516038574" w:history="1">
        <w:r w:rsidR="0013492A" w:rsidRPr="00E02AFD">
          <w:rPr>
            <w:rStyle w:val="Hyperlink"/>
            <w:noProof/>
          </w:rPr>
          <w:t>PEDOMAN PENGGUNAAN TESIS</w:t>
        </w:r>
        <w:r w:rsidR="0013492A">
          <w:rPr>
            <w:noProof/>
            <w:webHidden/>
          </w:rPr>
          <w:tab/>
        </w:r>
        <w:r w:rsidR="0013492A">
          <w:rPr>
            <w:noProof/>
            <w:webHidden/>
          </w:rPr>
          <w:fldChar w:fldCharType="begin"/>
        </w:r>
        <w:r w:rsidR="0013492A">
          <w:rPr>
            <w:noProof/>
            <w:webHidden/>
          </w:rPr>
          <w:instrText xml:space="preserve"> PAGEREF _Toc516038574 \h </w:instrText>
        </w:r>
        <w:r w:rsidR="0013492A">
          <w:rPr>
            <w:noProof/>
            <w:webHidden/>
          </w:rPr>
        </w:r>
        <w:r w:rsidR="0013492A">
          <w:rPr>
            <w:noProof/>
            <w:webHidden/>
          </w:rPr>
          <w:fldChar w:fldCharType="separate"/>
        </w:r>
        <w:r w:rsidR="0013492A">
          <w:rPr>
            <w:noProof/>
            <w:webHidden/>
          </w:rPr>
          <w:t>iv</w:t>
        </w:r>
        <w:r w:rsidR="0013492A">
          <w:rPr>
            <w:noProof/>
            <w:webHidden/>
          </w:rPr>
          <w:fldChar w:fldCharType="end"/>
        </w:r>
      </w:hyperlink>
    </w:p>
    <w:p w14:paraId="7AC9939A" w14:textId="23A124D7" w:rsidR="0013492A" w:rsidRDefault="00470B58">
      <w:pPr>
        <w:pStyle w:val="TOC1"/>
        <w:rPr>
          <w:rFonts w:asciiTheme="minorHAnsi" w:hAnsiTheme="minorHAnsi"/>
          <w:noProof/>
          <w:sz w:val="22"/>
          <w:lang w:eastAsia="id-ID"/>
        </w:rPr>
      </w:pPr>
      <w:hyperlink w:anchor="_Toc516038575" w:history="1">
        <w:r w:rsidR="0013492A" w:rsidRPr="00E02AFD">
          <w:rPr>
            <w:rStyle w:val="Hyperlink"/>
            <w:noProof/>
          </w:rPr>
          <w:t>HALAMAN PERUNTUKAN</w:t>
        </w:r>
        <w:r w:rsidR="0013492A">
          <w:rPr>
            <w:noProof/>
            <w:webHidden/>
          </w:rPr>
          <w:tab/>
        </w:r>
        <w:r w:rsidR="0013492A">
          <w:rPr>
            <w:noProof/>
            <w:webHidden/>
          </w:rPr>
          <w:fldChar w:fldCharType="begin"/>
        </w:r>
        <w:r w:rsidR="0013492A">
          <w:rPr>
            <w:noProof/>
            <w:webHidden/>
          </w:rPr>
          <w:instrText xml:space="preserve"> PAGEREF _Toc516038575 \h </w:instrText>
        </w:r>
        <w:r w:rsidR="0013492A">
          <w:rPr>
            <w:noProof/>
            <w:webHidden/>
          </w:rPr>
        </w:r>
        <w:r w:rsidR="0013492A">
          <w:rPr>
            <w:noProof/>
            <w:webHidden/>
          </w:rPr>
          <w:fldChar w:fldCharType="separate"/>
        </w:r>
        <w:r w:rsidR="0013492A">
          <w:rPr>
            <w:noProof/>
            <w:webHidden/>
          </w:rPr>
          <w:t>v</w:t>
        </w:r>
        <w:r w:rsidR="0013492A">
          <w:rPr>
            <w:noProof/>
            <w:webHidden/>
          </w:rPr>
          <w:fldChar w:fldCharType="end"/>
        </w:r>
      </w:hyperlink>
    </w:p>
    <w:p w14:paraId="22306BDD" w14:textId="6B788699" w:rsidR="0013492A" w:rsidRDefault="00470B58">
      <w:pPr>
        <w:pStyle w:val="TOC1"/>
        <w:rPr>
          <w:rFonts w:asciiTheme="minorHAnsi" w:hAnsiTheme="minorHAnsi"/>
          <w:noProof/>
          <w:sz w:val="22"/>
          <w:lang w:eastAsia="id-ID"/>
        </w:rPr>
      </w:pPr>
      <w:hyperlink w:anchor="_Toc516038576" w:history="1">
        <w:r w:rsidR="0013492A" w:rsidRPr="00E02AFD">
          <w:rPr>
            <w:rStyle w:val="Hyperlink"/>
            <w:noProof/>
          </w:rPr>
          <w:t>KATA PENGANTAR</w:t>
        </w:r>
        <w:r w:rsidR="0013492A">
          <w:rPr>
            <w:noProof/>
            <w:webHidden/>
          </w:rPr>
          <w:tab/>
        </w:r>
        <w:r w:rsidR="0013492A">
          <w:rPr>
            <w:noProof/>
            <w:webHidden/>
          </w:rPr>
          <w:fldChar w:fldCharType="begin"/>
        </w:r>
        <w:r w:rsidR="0013492A">
          <w:rPr>
            <w:noProof/>
            <w:webHidden/>
          </w:rPr>
          <w:instrText xml:space="preserve"> PAGEREF _Toc516038576 \h </w:instrText>
        </w:r>
        <w:r w:rsidR="0013492A">
          <w:rPr>
            <w:noProof/>
            <w:webHidden/>
          </w:rPr>
        </w:r>
        <w:r w:rsidR="0013492A">
          <w:rPr>
            <w:noProof/>
            <w:webHidden/>
          </w:rPr>
          <w:fldChar w:fldCharType="separate"/>
        </w:r>
        <w:r w:rsidR="0013492A">
          <w:rPr>
            <w:noProof/>
            <w:webHidden/>
          </w:rPr>
          <w:t>vi</w:t>
        </w:r>
        <w:r w:rsidR="0013492A">
          <w:rPr>
            <w:noProof/>
            <w:webHidden/>
          </w:rPr>
          <w:fldChar w:fldCharType="end"/>
        </w:r>
      </w:hyperlink>
    </w:p>
    <w:p w14:paraId="36A6CCEF" w14:textId="2E865684" w:rsidR="0013492A" w:rsidRDefault="00470B58">
      <w:pPr>
        <w:pStyle w:val="TOC1"/>
        <w:rPr>
          <w:rFonts w:asciiTheme="minorHAnsi" w:hAnsiTheme="minorHAnsi"/>
          <w:noProof/>
          <w:sz w:val="22"/>
          <w:lang w:eastAsia="id-ID"/>
        </w:rPr>
      </w:pPr>
      <w:hyperlink w:anchor="_Toc516038577" w:history="1">
        <w:r w:rsidR="0013492A" w:rsidRPr="00E02AFD">
          <w:rPr>
            <w:rStyle w:val="Hyperlink"/>
            <w:noProof/>
          </w:rPr>
          <w:t>DAFTAR ISI</w:t>
        </w:r>
        <w:r w:rsidR="0013492A">
          <w:rPr>
            <w:noProof/>
            <w:webHidden/>
          </w:rPr>
          <w:tab/>
        </w:r>
        <w:r w:rsidR="0013492A">
          <w:rPr>
            <w:noProof/>
            <w:webHidden/>
          </w:rPr>
          <w:fldChar w:fldCharType="begin"/>
        </w:r>
        <w:r w:rsidR="0013492A">
          <w:rPr>
            <w:noProof/>
            <w:webHidden/>
          </w:rPr>
          <w:instrText xml:space="preserve"> PAGEREF _Toc516038577 \h </w:instrText>
        </w:r>
        <w:r w:rsidR="0013492A">
          <w:rPr>
            <w:noProof/>
            <w:webHidden/>
          </w:rPr>
        </w:r>
        <w:r w:rsidR="0013492A">
          <w:rPr>
            <w:noProof/>
            <w:webHidden/>
          </w:rPr>
          <w:fldChar w:fldCharType="separate"/>
        </w:r>
        <w:r w:rsidR="0013492A">
          <w:rPr>
            <w:noProof/>
            <w:webHidden/>
          </w:rPr>
          <w:t>vii</w:t>
        </w:r>
        <w:r w:rsidR="0013492A">
          <w:rPr>
            <w:noProof/>
            <w:webHidden/>
          </w:rPr>
          <w:fldChar w:fldCharType="end"/>
        </w:r>
      </w:hyperlink>
    </w:p>
    <w:p w14:paraId="3810C9E3" w14:textId="729B525D" w:rsidR="0013492A" w:rsidRDefault="00470B58">
      <w:pPr>
        <w:pStyle w:val="TOC1"/>
        <w:rPr>
          <w:rFonts w:asciiTheme="minorHAnsi" w:hAnsiTheme="minorHAnsi"/>
          <w:noProof/>
          <w:sz w:val="22"/>
          <w:lang w:eastAsia="id-ID"/>
        </w:rPr>
      </w:pPr>
      <w:hyperlink w:anchor="_Toc516038578" w:history="1">
        <w:r w:rsidR="0013492A" w:rsidRPr="00E02AFD">
          <w:rPr>
            <w:rStyle w:val="Hyperlink"/>
            <w:noProof/>
          </w:rPr>
          <w:t>DAFTAR GAMBAR DAN ILUSTRASI</w:t>
        </w:r>
        <w:r w:rsidR="0013492A">
          <w:rPr>
            <w:noProof/>
            <w:webHidden/>
          </w:rPr>
          <w:tab/>
        </w:r>
        <w:r w:rsidR="0013492A">
          <w:rPr>
            <w:noProof/>
            <w:webHidden/>
          </w:rPr>
          <w:fldChar w:fldCharType="begin"/>
        </w:r>
        <w:r w:rsidR="0013492A">
          <w:rPr>
            <w:noProof/>
            <w:webHidden/>
          </w:rPr>
          <w:instrText xml:space="preserve"> PAGEREF _Toc516038578 \h </w:instrText>
        </w:r>
        <w:r w:rsidR="0013492A">
          <w:rPr>
            <w:noProof/>
            <w:webHidden/>
          </w:rPr>
        </w:r>
        <w:r w:rsidR="0013492A">
          <w:rPr>
            <w:noProof/>
            <w:webHidden/>
          </w:rPr>
          <w:fldChar w:fldCharType="separate"/>
        </w:r>
        <w:r w:rsidR="0013492A">
          <w:rPr>
            <w:noProof/>
            <w:webHidden/>
          </w:rPr>
          <w:t>ix</w:t>
        </w:r>
        <w:r w:rsidR="0013492A">
          <w:rPr>
            <w:noProof/>
            <w:webHidden/>
          </w:rPr>
          <w:fldChar w:fldCharType="end"/>
        </w:r>
      </w:hyperlink>
    </w:p>
    <w:p w14:paraId="771DD3DE" w14:textId="6BE63100" w:rsidR="0013492A" w:rsidRDefault="00470B58">
      <w:pPr>
        <w:pStyle w:val="TOC1"/>
        <w:rPr>
          <w:rFonts w:asciiTheme="minorHAnsi" w:hAnsiTheme="minorHAnsi"/>
          <w:noProof/>
          <w:sz w:val="22"/>
          <w:lang w:eastAsia="id-ID"/>
        </w:rPr>
      </w:pPr>
      <w:hyperlink w:anchor="_Toc516038579" w:history="1">
        <w:r w:rsidR="0013492A" w:rsidRPr="00E02AFD">
          <w:rPr>
            <w:rStyle w:val="Hyperlink"/>
            <w:noProof/>
          </w:rPr>
          <w:t>DAFTAR TABEL</w:t>
        </w:r>
        <w:r w:rsidR="0013492A">
          <w:rPr>
            <w:noProof/>
            <w:webHidden/>
          </w:rPr>
          <w:tab/>
        </w:r>
        <w:r w:rsidR="0013492A">
          <w:rPr>
            <w:noProof/>
            <w:webHidden/>
          </w:rPr>
          <w:fldChar w:fldCharType="begin"/>
        </w:r>
        <w:r w:rsidR="0013492A">
          <w:rPr>
            <w:noProof/>
            <w:webHidden/>
          </w:rPr>
          <w:instrText xml:space="preserve"> PAGEREF _Toc516038579 \h </w:instrText>
        </w:r>
        <w:r w:rsidR="0013492A">
          <w:rPr>
            <w:noProof/>
            <w:webHidden/>
          </w:rPr>
        </w:r>
        <w:r w:rsidR="0013492A">
          <w:rPr>
            <w:noProof/>
            <w:webHidden/>
          </w:rPr>
          <w:fldChar w:fldCharType="separate"/>
        </w:r>
        <w:r w:rsidR="0013492A">
          <w:rPr>
            <w:noProof/>
            <w:webHidden/>
          </w:rPr>
          <w:t>xi</w:t>
        </w:r>
        <w:r w:rsidR="0013492A">
          <w:rPr>
            <w:noProof/>
            <w:webHidden/>
          </w:rPr>
          <w:fldChar w:fldCharType="end"/>
        </w:r>
      </w:hyperlink>
    </w:p>
    <w:p w14:paraId="4E55D3A6" w14:textId="34EF0D55" w:rsidR="0013492A" w:rsidRDefault="00470B58">
      <w:pPr>
        <w:pStyle w:val="TOC1"/>
        <w:rPr>
          <w:rFonts w:asciiTheme="minorHAnsi" w:hAnsiTheme="minorHAnsi"/>
          <w:noProof/>
          <w:sz w:val="22"/>
          <w:lang w:eastAsia="id-ID"/>
        </w:rPr>
      </w:pPr>
      <w:hyperlink w:anchor="_Toc516038580" w:history="1">
        <w:r w:rsidR="0013492A" w:rsidRPr="00E02AFD">
          <w:rPr>
            <w:rStyle w:val="Hyperlink"/>
            <w:noProof/>
          </w:rPr>
          <w:t>DAFTAR ISTILAH DAN SINGKATAN</w:t>
        </w:r>
        <w:r w:rsidR="0013492A">
          <w:rPr>
            <w:noProof/>
            <w:webHidden/>
          </w:rPr>
          <w:tab/>
        </w:r>
        <w:r w:rsidR="0013492A">
          <w:rPr>
            <w:noProof/>
            <w:webHidden/>
          </w:rPr>
          <w:fldChar w:fldCharType="begin"/>
        </w:r>
        <w:r w:rsidR="0013492A">
          <w:rPr>
            <w:noProof/>
            <w:webHidden/>
          </w:rPr>
          <w:instrText xml:space="preserve"> PAGEREF _Toc516038580 \h </w:instrText>
        </w:r>
        <w:r w:rsidR="0013492A">
          <w:rPr>
            <w:noProof/>
            <w:webHidden/>
          </w:rPr>
        </w:r>
        <w:r w:rsidR="0013492A">
          <w:rPr>
            <w:noProof/>
            <w:webHidden/>
          </w:rPr>
          <w:fldChar w:fldCharType="separate"/>
        </w:r>
        <w:r w:rsidR="0013492A">
          <w:rPr>
            <w:noProof/>
            <w:webHidden/>
          </w:rPr>
          <w:t>xii</w:t>
        </w:r>
        <w:r w:rsidR="0013492A">
          <w:rPr>
            <w:noProof/>
            <w:webHidden/>
          </w:rPr>
          <w:fldChar w:fldCharType="end"/>
        </w:r>
      </w:hyperlink>
    </w:p>
    <w:p w14:paraId="4DA565A4" w14:textId="4015478D" w:rsidR="0013492A" w:rsidRDefault="00470B58">
      <w:pPr>
        <w:pStyle w:val="TOC1"/>
        <w:rPr>
          <w:rFonts w:asciiTheme="minorHAnsi" w:hAnsiTheme="minorHAnsi"/>
          <w:noProof/>
          <w:sz w:val="22"/>
          <w:lang w:eastAsia="id-ID"/>
        </w:rPr>
      </w:pPr>
      <w:hyperlink w:anchor="_Toc516038581" w:history="1">
        <w:r w:rsidR="0013492A" w:rsidRPr="00E02AFD">
          <w:rPr>
            <w:rStyle w:val="Hyperlink"/>
            <w:noProof/>
          </w:rPr>
          <w:t>Bab I Pendahuluan</w:t>
        </w:r>
        <w:r w:rsidR="0013492A">
          <w:rPr>
            <w:noProof/>
            <w:webHidden/>
          </w:rPr>
          <w:tab/>
        </w:r>
        <w:r w:rsidR="0013492A">
          <w:rPr>
            <w:noProof/>
            <w:webHidden/>
          </w:rPr>
          <w:fldChar w:fldCharType="begin"/>
        </w:r>
        <w:r w:rsidR="0013492A">
          <w:rPr>
            <w:noProof/>
            <w:webHidden/>
          </w:rPr>
          <w:instrText xml:space="preserve"> PAGEREF _Toc516038581 \h </w:instrText>
        </w:r>
        <w:r w:rsidR="0013492A">
          <w:rPr>
            <w:noProof/>
            <w:webHidden/>
          </w:rPr>
        </w:r>
        <w:r w:rsidR="0013492A">
          <w:rPr>
            <w:noProof/>
            <w:webHidden/>
          </w:rPr>
          <w:fldChar w:fldCharType="separate"/>
        </w:r>
        <w:r w:rsidR="0013492A">
          <w:rPr>
            <w:noProof/>
            <w:webHidden/>
          </w:rPr>
          <w:t>1</w:t>
        </w:r>
        <w:r w:rsidR="0013492A">
          <w:rPr>
            <w:noProof/>
            <w:webHidden/>
          </w:rPr>
          <w:fldChar w:fldCharType="end"/>
        </w:r>
      </w:hyperlink>
    </w:p>
    <w:p w14:paraId="5D39125A" w14:textId="3FB333D6" w:rsidR="0013492A" w:rsidRDefault="00470B58" w:rsidP="000B5E71">
      <w:pPr>
        <w:pStyle w:val="TOC2"/>
        <w:rPr>
          <w:rFonts w:asciiTheme="minorHAnsi" w:hAnsiTheme="minorHAnsi"/>
          <w:noProof/>
          <w:sz w:val="22"/>
          <w:lang w:eastAsia="id-ID"/>
        </w:rPr>
      </w:pPr>
      <w:hyperlink w:anchor="_Toc516038582" w:history="1">
        <w:r w:rsidR="0013492A" w:rsidRPr="00E02AFD">
          <w:rPr>
            <w:rStyle w:val="Hyperlink"/>
            <w:noProof/>
          </w:rPr>
          <w:t>I.1 Latar Belakang</w:t>
        </w:r>
        <w:r w:rsidR="0013492A">
          <w:rPr>
            <w:noProof/>
            <w:webHidden/>
          </w:rPr>
          <w:tab/>
        </w:r>
        <w:r w:rsidR="0013492A">
          <w:rPr>
            <w:noProof/>
            <w:webHidden/>
          </w:rPr>
          <w:fldChar w:fldCharType="begin"/>
        </w:r>
        <w:r w:rsidR="0013492A">
          <w:rPr>
            <w:noProof/>
            <w:webHidden/>
          </w:rPr>
          <w:instrText xml:space="preserve"> PAGEREF _Toc516038582 \h </w:instrText>
        </w:r>
        <w:r w:rsidR="0013492A">
          <w:rPr>
            <w:noProof/>
            <w:webHidden/>
          </w:rPr>
        </w:r>
        <w:r w:rsidR="0013492A">
          <w:rPr>
            <w:noProof/>
            <w:webHidden/>
          </w:rPr>
          <w:fldChar w:fldCharType="separate"/>
        </w:r>
        <w:r w:rsidR="0013492A">
          <w:rPr>
            <w:noProof/>
            <w:webHidden/>
          </w:rPr>
          <w:t>1</w:t>
        </w:r>
        <w:r w:rsidR="0013492A">
          <w:rPr>
            <w:noProof/>
            <w:webHidden/>
          </w:rPr>
          <w:fldChar w:fldCharType="end"/>
        </w:r>
      </w:hyperlink>
    </w:p>
    <w:p w14:paraId="7181F55D" w14:textId="4961D8D9" w:rsidR="0013492A" w:rsidRDefault="00470B58" w:rsidP="000B5E71">
      <w:pPr>
        <w:pStyle w:val="TOC2"/>
        <w:rPr>
          <w:rFonts w:asciiTheme="minorHAnsi" w:hAnsiTheme="minorHAnsi"/>
          <w:noProof/>
          <w:sz w:val="22"/>
          <w:lang w:eastAsia="id-ID"/>
        </w:rPr>
      </w:pPr>
      <w:hyperlink w:anchor="_Toc516038583" w:history="1">
        <w:r w:rsidR="0013492A" w:rsidRPr="00E02AFD">
          <w:rPr>
            <w:rStyle w:val="Hyperlink"/>
            <w:noProof/>
          </w:rPr>
          <w:t>I.2 Rumusan Masalah</w:t>
        </w:r>
        <w:r w:rsidR="0013492A">
          <w:rPr>
            <w:noProof/>
            <w:webHidden/>
          </w:rPr>
          <w:tab/>
        </w:r>
        <w:r w:rsidR="0013492A">
          <w:rPr>
            <w:noProof/>
            <w:webHidden/>
          </w:rPr>
          <w:fldChar w:fldCharType="begin"/>
        </w:r>
        <w:r w:rsidR="0013492A">
          <w:rPr>
            <w:noProof/>
            <w:webHidden/>
          </w:rPr>
          <w:instrText xml:space="preserve"> PAGEREF _Toc516038583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21AED57E" w14:textId="7E893E45" w:rsidR="0013492A" w:rsidRDefault="00470B58" w:rsidP="000B5E71">
      <w:pPr>
        <w:pStyle w:val="TOC2"/>
        <w:rPr>
          <w:rFonts w:asciiTheme="minorHAnsi" w:hAnsiTheme="minorHAnsi"/>
          <w:noProof/>
          <w:sz w:val="22"/>
          <w:lang w:eastAsia="id-ID"/>
        </w:rPr>
      </w:pPr>
      <w:hyperlink w:anchor="_Toc516038584" w:history="1">
        <w:r w:rsidR="0013492A" w:rsidRPr="00E02AFD">
          <w:rPr>
            <w:rStyle w:val="Hyperlink"/>
            <w:noProof/>
          </w:rPr>
          <w:t>I.3 Tujuan Penelitian</w:t>
        </w:r>
        <w:r w:rsidR="0013492A">
          <w:rPr>
            <w:noProof/>
            <w:webHidden/>
          </w:rPr>
          <w:tab/>
        </w:r>
        <w:r w:rsidR="0013492A">
          <w:rPr>
            <w:noProof/>
            <w:webHidden/>
          </w:rPr>
          <w:fldChar w:fldCharType="begin"/>
        </w:r>
        <w:r w:rsidR="0013492A">
          <w:rPr>
            <w:noProof/>
            <w:webHidden/>
          </w:rPr>
          <w:instrText xml:space="preserve"> PAGEREF _Toc516038584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4B40FB0B" w14:textId="0B0EF5D5" w:rsidR="0013492A" w:rsidRDefault="00470B58" w:rsidP="000B5E71">
      <w:pPr>
        <w:pStyle w:val="TOC2"/>
        <w:rPr>
          <w:rFonts w:asciiTheme="minorHAnsi" w:hAnsiTheme="minorHAnsi"/>
          <w:noProof/>
          <w:sz w:val="22"/>
          <w:lang w:eastAsia="id-ID"/>
        </w:rPr>
      </w:pPr>
      <w:hyperlink w:anchor="_Toc516038585" w:history="1">
        <w:r w:rsidR="0013492A" w:rsidRPr="00E02AFD">
          <w:rPr>
            <w:rStyle w:val="Hyperlink"/>
            <w:noProof/>
          </w:rPr>
          <w:t>I.4 Batasan Masalah</w:t>
        </w:r>
        <w:r w:rsidR="0013492A">
          <w:rPr>
            <w:noProof/>
            <w:webHidden/>
          </w:rPr>
          <w:tab/>
        </w:r>
        <w:r w:rsidR="0013492A">
          <w:rPr>
            <w:noProof/>
            <w:webHidden/>
          </w:rPr>
          <w:fldChar w:fldCharType="begin"/>
        </w:r>
        <w:r w:rsidR="0013492A">
          <w:rPr>
            <w:noProof/>
            <w:webHidden/>
          </w:rPr>
          <w:instrText xml:space="preserve"> PAGEREF _Toc516038585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16EBBEA6" w14:textId="6AE2B02C" w:rsidR="0013492A" w:rsidRDefault="00470B58" w:rsidP="000B5E71">
      <w:pPr>
        <w:pStyle w:val="TOC2"/>
        <w:rPr>
          <w:rFonts w:asciiTheme="minorHAnsi" w:hAnsiTheme="minorHAnsi"/>
          <w:noProof/>
          <w:sz w:val="22"/>
          <w:lang w:eastAsia="id-ID"/>
        </w:rPr>
      </w:pPr>
      <w:hyperlink w:anchor="_Toc516038586" w:history="1">
        <w:r w:rsidR="0013492A" w:rsidRPr="00E02AFD">
          <w:rPr>
            <w:rStyle w:val="Hyperlink"/>
            <w:noProof/>
          </w:rPr>
          <w:t>I.5 Metodologi Penelitian</w:t>
        </w:r>
        <w:r w:rsidR="0013492A">
          <w:rPr>
            <w:noProof/>
            <w:webHidden/>
          </w:rPr>
          <w:tab/>
        </w:r>
        <w:r w:rsidR="0013492A">
          <w:rPr>
            <w:noProof/>
            <w:webHidden/>
          </w:rPr>
          <w:fldChar w:fldCharType="begin"/>
        </w:r>
        <w:r w:rsidR="0013492A">
          <w:rPr>
            <w:noProof/>
            <w:webHidden/>
          </w:rPr>
          <w:instrText xml:space="preserve"> PAGEREF _Toc516038586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6CFD9E20" w14:textId="5C077299" w:rsidR="0013492A" w:rsidRDefault="00470B58" w:rsidP="000B5E71">
      <w:pPr>
        <w:pStyle w:val="TOC2"/>
        <w:rPr>
          <w:rFonts w:asciiTheme="minorHAnsi" w:hAnsiTheme="minorHAnsi"/>
          <w:noProof/>
          <w:sz w:val="22"/>
          <w:lang w:eastAsia="id-ID"/>
        </w:rPr>
      </w:pPr>
      <w:hyperlink w:anchor="_Toc516038587" w:history="1">
        <w:r w:rsidR="0013492A" w:rsidRPr="00E02AFD">
          <w:rPr>
            <w:rStyle w:val="Hyperlink"/>
            <w:noProof/>
          </w:rPr>
          <w:t>I.6 Sistematika Penulisan</w:t>
        </w:r>
        <w:r w:rsidR="0013492A">
          <w:rPr>
            <w:noProof/>
            <w:webHidden/>
          </w:rPr>
          <w:tab/>
        </w:r>
        <w:r w:rsidR="0013492A">
          <w:rPr>
            <w:noProof/>
            <w:webHidden/>
          </w:rPr>
          <w:fldChar w:fldCharType="begin"/>
        </w:r>
        <w:r w:rsidR="0013492A">
          <w:rPr>
            <w:noProof/>
            <w:webHidden/>
          </w:rPr>
          <w:instrText xml:space="preserve"> PAGEREF _Toc516038587 \h </w:instrText>
        </w:r>
        <w:r w:rsidR="0013492A">
          <w:rPr>
            <w:noProof/>
            <w:webHidden/>
          </w:rPr>
        </w:r>
        <w:r w:rsidR="0013492A">
          <w:rPr>
            <w:noProof/>
            <w:webHidden/>
          </w:rPr>
          <w:fldChar w:fldCharType="separate"/>
        </w:r>
        <w:r w:rsidR="0013492A">
          <w:rPr>
            <w:noProof/>
            <w:webHidden/>
          </w:rPr>
          <w:t>5</w:t>
        </w:r>
        <w:r w:rsidR="0013492A">
          <w:rPr>
            <w:noProof/>
            <w:webHidden/>
          </w:rPr>
          <w:fldChar w:fldCharType="end"/>
        </w:r>
      </w:hyperlink>
    </w:p>
    <w:p w14:paraId="58A817D3" w14:textId="19357E3A" w:rsidR="0013492A" w:rsidRDefault="00470B58">
      <w:pPr>
        <w:pStyle w:val="TOC1"/>
        <w:rPr>
          <w:rFonts w:asciiTheme="minorHAnsi" w:hAnsiTheme="minorHAnsi"/>
          <w:noProof/>
          <w:sz w:val="22"/>
          <w:lang w:eastAsia="id-ID"/>
        </w:rPr>
      </w:pPr>
      <w:hyperlink w:anchor="_Toc516038588" w:history="1">
        <w:r w:rsidR="0013492A" w:rsidRPr="00E02AFD">
          <w:rPr>
            <w:rStyle w:val="Hyperlink"/>
            <w:noProof/>
          </w:rPr>
          <w:t>Bab II Tinjauan Pustaka dan Eksplorasi</w:t>
        </w:r>
        <w:r w:rsidR="0013492A">
          <w:rPr>
            <w:noProof/>
            <w:webHidden/>
          </w:rPr>
          <w:tab/>
        </w:r>
        <w:r w:rsidR="0013492A">
          <w:rPr>
            <w:noProof/>
            <w:webHidden/>
          </w:rPr>
          <w:fldChar w:fldCharType="begin"/>
        </w:r>
        <w:r w:rsidR="0013492A">
          <w:rPr>
            <w:noProof/>
            <w:webHidden/>
          </w:rPr>
          <w:instrText xml:space="preserve"> PAGEREF _Toc516038588 \h </w:instrText>
        </w:r>
        <w:r w:rsidR="0013492A">
          <w:rPr>
            <w:noProof/>
            <w:webHidden/>
          </w:rPr>
        </w:r>
        <w:r w:rsidR="0013492A">
          <w:rPr>
            <w:noProof/>
            <w:webHidden/>
          </w:rPr>
          <w:fldChar w:fldCharType="separate"/>
        </w:r>
        <w:r w:rsidR="0013492A">
          <w:rPr>
            <w:noProof/>
            <w:webHidden/>
          </w:rPr>
          <w:t>6</w:t>
        </w:r>
        <w:r w:rsidR="0013492A">
          <w:rPr>
            <w:noProof/>
            <w:webHidden/>
          </w:rPr>
          <w:fldChar w:fldCharType="end"/>
        </w:r>
      </w:hyperlink>
    </w:p>
    <w:p w14:paraId="43A6F090" w14:textId="4C181705" w:rsidR="0013492A" w:rsidRDefault="00470B58" w:rsidP="000B5E71">
      <w:pPr>
        <w:pStyle w:val="TOC2"/>
        <w:rPr>
          <w:rFonts w:asciiTheme="minorHAnsi" w:hAnsiTheme="minorHAnsi"/>
          <w:noProof/>
          <w:sz w:val="22"/>
          <w:lang w:eastAsia="id-ID"/>
        </w:rPr>
      </w:pPr>
      <w:hyperlink w:anchor="_Toc516038589" w:history="1">
        <w:r w:rsidR="0013492A" w:rsidRPr="00E02AFD">
          <w:rPr>
            <w:rStyle w:val="Hyperlink"/>
            <w:noProof/>
          </w:rPr>
          <w:t>II.1 Terminologi Visualisasi Perangkat Lunak</w:t>
        </w:r>
        <w:r w:rsidR="0013492A">
          <w:rPr>
            <w:noProof/>
            <w:webHidden/>
          </w:rPr>
          <w:tab/>
        </w:r>
        <w:r w:rsidR="0013492A">
          <w:rPr>
            <w:noProof/>
            <w:webHidden/>
          </w:rPr>
          <w:fldChar w:fldCharType="begin"/>
        </w:r>
        <w:r w:rsidR="0013492A">
          <w:rPr>
            <w:noProof/>
            <w:webHidden/>
          </w:rPr>
          <w:instrText xml:space="preserve"> PAGEREF _Toc516038589 \h </w:instrText>
        </w:r>
        <w:r w:rsidR="0013492A">
          <w:rPr>
            <w:noProof/>
            <w:webHidden/>
          </w:rPr>
        </w:r>
        <w:r w:rsidR="0013492A">
          <w:rPr>
            <w:noProof/>
            <w:webHidden/>
          </w:rPr>
          <w:fldChar w:fldCharType="separate"/>
        </w:r>
        <w:r w:rsidR="0013492A">
          <w:rPr>
            <w:noProof/>
            <w:webHidden/>
          </w:rPr>
          <w:t>6</w:t>
        </w:r>
        <w:r w:rsidR="0013492A">
          <w:rPr>
            <w:noProof/>
            <w:webHidden/>
          </w:rPr>
          <w:fldChar w:fldCharType="end"/>
        </w:r>
      </w:hyperlink>
    </w:p>
    <w:p w14:paraId="7667A844" w14:textId="53652DF3" w:rsidR="0013492A" w:rsidRDefault="00470B58" w:rsidP="000B5E71">
      <w:pPr>
        <w:pStyle w:val="TOC2"/>
        <w:rPr>
          <w:rFonts w:asciiTheme="minorHAnsi" w:hAnsiTheme="minorHAnsi"/>
          <w:noProof/>
          <w:sz w:val="22"/>
          <w:lang w:eastAsia="id-ID"/>
        </w:rPr>
      </w:pPr>
      <w:hyperlink w:anchor="_Toc516038590" w:history="1">
        <w:r w:rsidR="0013492A" w:rsidRPr="00E02AFD">
          <w:rPr>
            <w:rStyle w:val="Hyperlink"/>
            <w:noProof/>
          </w:rPr>
          <w:t>II.2 Metodologi dan Prinsip Visualisasi Data</w:t>
        </w:r>
        <w:r w:rsidR="0013492A">
          <w:rPr>
            <w:noProof/>
            <w:webHidden/>
          </w:rPr>
          <w:tab/>
        </w:r>
        <w:r w:rsidR="0013492A">
          <w:rPr>
            <w:noProof/>
            <w:webHidden/>
          </w:rPr>
          <w:fldChar w:fldCharType="begin"/>
        </w:r>
        <w:r w:rsidR="0013492A">
          <w:rPr>
            <w:noProof/>
            <w:webHidden/>
          </w:rPr>
          <w:instrText xml:space="preserve"> PAGEREF _Toc516038590 \h </w:instrText>
        </w:r>
        <w:r w:rsidR="0013492A">
          <w:rPr>
            <w:noProof/>
            <w:webHidden/>
          </w:rPr>
        </w:r>
        <w:r w:rsidR="0013492A">
          <w:rPr>
            <w:noProof/>
            <w:webHidden/>
          </w:rPr>
          <w:fldChar w:fldCharType="separate"/>
        </w:r>
        <w:r w:rsidR="0013492A">
          <w:rPr>
            <w:noProof/>
            <w:webHidden/>
          </w:rPr>
          <w:t>7</w:t>
        </w:r>
        <w:r w:rsidR="0013492A">
          <w:rPr>
            <w:noProof/>
            <w:webHidden/>
          </w:rPr>
          <w:fldChar w:fldCharType="end"/>
        </w:r>
      </w:hyperlink>
    </w:p>
    <w:p w14:paraId="01AF1E63" w14:textId="185D6E67" w:rsidR="0013492A" w:rsidRDefault="00470B58" w:rsidP="000B5E71">
      <w:pPr>
        <w:pStyle w:val="TOC2"/>
        <w:rPr>
          <w:rFonts w:asciiTheme="minorHAnsi" w:hAnsiTheme="minorHAnsi"/>
          <w:noProof/>
          <w:sz w:val="22"/>
          <w:lang w:eastAsia="id-ID"/>
        </w:rPr>
      </w:pPr>
      <w:hyperlink w:anchor="_Toc516038591" w:history="1">
        <w:r w:rsidR="0013492A" w:rsidRPr="00E02AFD">
          <w:rPr>
            <w:rStyle w:val="Hyperlink"/>
            <w:noProof/>
          </w:rPr>
          <w:t>II.3 Teori Desain Interaksi</w:t>
        </w:r>
        <w:r w:rsidR="0013492A">
          <w:rPr>
            <w:noProof/>
            <w:webHidden/>
          </w:rPr>
          <w:tab/>
        </w:r>
        <w:r w:rsidR="0013492A">
          <w:rPr>
            <w:noProof/>
            <w:webHidden/>
          </w:rPr>
          <w:fldChar w:fldCharType="begin"/>
        </w:r>
        <w:r w:rsidR="0013492A">
          <w:rPr>
            <w:noProof/>
            <w:webHidden/>
          </w:rPr>
          <w:instrText xml:space="preserve"> PAGEREF _Toc516038591 \h </w:instrText>
        </w:r>
        <w:r w:rsidR="0013492A">
          <w:rPr>
            <w:noProof/>
            <w:webHidden/>
          </w:rPr>
        </w:r>
        <w:r w:rsidR="0013492A">
          <w:rPr>
            <w:noProof/>
            <w:webHidden/>
          </w:rPr>
          <w:fldChar w:fldCharType="separate"/>
        </w:r>
        <w:r w:rsidR="0013492A">
          <w:rPr>
            <w:noProof/>
            <w:webHidden/>
          </w:rPr>
          <w:t>9</w:t>
        </w:r>
        <w:r w:rsidR="0013492A">
          <w:rPr>
            <w:noProof/>
            <w:webHidden/>
          </w:rPr>
          <w:fldChar w:fldCharType="end"/>
        </w:r>
      </w:hyperlink>
    </w:p>
    <w:p w14:paraId="362D5BCF" w14:textId="53929508" w:rsidR="0013492A" w:rsidRDefault="00470B58" w:rsidP="000B5E71">
      <w:pPr>
        <w:pStyle w:val="TOC2"/>
        <w:rPr>
          <w:rFonts w:asciiTheme="minorHAnsi" w:hAnsiTheme="minorHAnsi"/>
          <w:noProof/>
          <w:sz w:val="22"/>
          <w:lang w:eastAsia="id-ID"/>
        </w:rPr>
      </w:pPr>
      <w:hyperlink w:anchor="_Toc516038592" w:history="1">
        <w:r w:rsidR="0013492A" w:rsidRPr="00E02AFD">
          <w:rPr>
            <w:rStyle w:val="Hyperlink"/>
            <w:noProof/>
          </w:rPr>
          <w:t>II.4 Eksplorasi Kakas Visualisasi Program untuk Graf</w:t>
        </w:r>
        <w:r w:rsidR="0013492A">
          <w:rPr>
            <w:noProof/>
            <w:webHidden/>
          </w:rPr>
          <w:tab/>
        </w:r>
        <w:r w:rsidR="0013492A">
          <w:rPr>
            <w:noProof/>
            <w:webHidden/>
          </w:rPr>
          <w:fldChar w:fldCharType="begin"/>
        </w:r>
        <w:r w:rsidR="0013492A">
          <w:rPr>
            <w:noProof/>
            <w:webHidden/>
          </w:rPr>
          <w:instrText xml:space="preserve"> PAGEREF _Toc516038592 \h </w:instrText>
        </w:r>
        <w:r w:rsidR="0013492A">
          <w:rPr>
            <w:noProof/>
            <w:webHidden/>
          </w:rPr>
        </w:r>
        <w:r w:rsidR="0013492A">
          <w:rPr>
            <w:noProof/>
            <w:webHidden/>
          </w:rPr>
          <w:fldChar w:fldCharType="separate"/>
        </w:r>
        <w:r w:rsidR="0013492A">
          <w:rPr>
            <w:noProof/>
            <w:webHidden/>
          </w:rPr>
          <w:t>11</w:t>
        </w:r>
        <w:r w:rsidR="0013492A">
          <w:rPr>
            <w:noProof/>
            <w:webHidden/>
          </w:rPr>
          <w:fldChar w:fldCharType="end"/>
        </w:r>
      </w:hyperlink>
    </w:p>
    <w:p w14:paraId="0527F59D" w14:textId="08BFE2D7" w:rsidR="0013492A" w:rsidRDefault="00470B58" w:rsidP="000B5E71">
      <w:pPr>
        <w:pStyle w:val="TOC3"/>
        <w:rPr>
          <w:rFonts w:asciiTheme="minorHAnsi" w:hAnsiTheme="minorHAnsi"/>
          <w:noProof/>
          <w:sz w:val="22"/>
          <w:lang w:eastAsia="id-ID"/>
        </w:rPr>
      </w:pPr>
      <w:hyperlink w:anchor="_Toc516038593" w:history="1">
        <w:r w:rsidR="0013492A" w:rsidRPr="00E02AFD">
          <w:rPr>
            <w:rStyle w:val="Hyperlink"/>
            <w:noProof/>
          </w:rPr>
          <w:t xml:space="preserve">II.4.1 </w:t>
        </w:r>
        <w:r w:rsidR="0013492A" w:rsidRPr="00E02AFD">
          <w:rPr>
            <w:rStyle w:val="Hyperlink"/>
            <w:i/>
            <w:noProof/>
          </w:rPr>
          <w:t>Swan</w:t>
        </w:r>
        <w:r w:rsidR="0013492A">
          <w:rPr>
            <w:noProof/>
            <w:webHidden/>
          </w:rPr>
          <w:tab/>
        </w:r>
        <w:r w:rsidR="0013492A">
          <w:rPr>
            <w:noProof/>
            <w:webHidden/>
          </w:rPr>
          <w:fldChar w:fldCharType="begin"/>
        </w:r>
        <w:r w:rsidR="0013492A">
          <w:rPr>
            <w:noProof/>
            <w:webHidden/>
          </w:rPr>
          <w:instrText xml:space="preserve"> PAGEREF _Toc516038593 \h </w:instrText>
        </w:r>
        <w:r w:rsidR="0013492A">
          <w:rPr>
            <w:noProof/>
            <w:webHidden/>
          </w:rPr>
        </w:r>
        <w:r w:rsidR="0013492A">
          <w:rPr>
            <w:noProof/>
            <w:webHidden/>
          </w:rPr>
          <w:fldChar w:fldCharType="separate"/>
        </w:r>
        <w:r w:rsidR="0013492A">
          <w:rPr>
            <w:noProof/>
            <w:webHidden/>
          </w:rPr>
          <w:t>11</w:t>
        </w:r>
        <w:r w:rsidR="0013492A">
          <w:rPr>
            <w:noProof/>
            <w:webHidden/>
          </w:rPr>
          <w:fldChar w:fldCharType="end"/>
        </w:r>
      </w:hyperlink>
    </w:p>
    <w:p w14:paraId="6906313E" w14:textId="1FF40DBC" w:rsidR="0013492A" w:rsidRDefault="00470B58" w:rsidP="000B5E71">
      <w:pPr>
        <w:pStyle w:val="TOC3"/>
        <w:rPr>
          <w:rFonts w:asciiTheme="minorHAnsi" w:hAnsiTheme="minorHAnsi"/>
          <w:noProof/>
          <w:sz w:val="22"/>
          <w:lang w:eastAsia="id-ID"/>
        </w:rPr>
      </w:pPr>
      <w:hyperlink w:anchor="_Toc516038594" w:history="1">
        <w:r w:rsidR="0013492A" w:rsidRPr="00E02AFD">
          <w:rPr>
            <w:rStyle w:val="Hyperlink"/>
            <w:noProof/>
          </w:rPr>
          <w:t xml:space="preserve">II.4.2 </w:t>
        </w:r>
        <w:r w:rsidR="0013492A" w:rsidRPr="00E02AFD">
          <w:rPr>
            <w:rStyle w:val="Hyperlink"/>
            <w:i/>
            <w:noProof/>
          </w:rPr>
          <w:t>VisMod</w:t>
        </w:r>
        <w:r w:rsidR="0013492A">
          <w:rPr>
            <w:noProof/>
            <w:webHidden/>
          </w:rPr>
          <w:tab/>
        </w:r>
        <w:r w:rsidR="0013492A">
          <w:rPr>
            <w:noProof/>
            <w:webHidden/>
          </w:rPr>
          <w:fldChar w:fldCharType="begin"/>
        </w:r>
        <w:r w:rsidR="0013492A">
          <w:rPr>
            <w:noProof/>
            <w:webHidden/>
          </w:rPr>
          <w:instrText xml:space="preserve"> PAGEREF _Toc516038594 \h </w:instrText>
        </w:r>
        <w:r w:rsidR="0013492A">
          <w:rPr>
            <w:noProof/>
            <w:webHidden/>
          </w:rPr>
        </w:r>
        <w:r w:rsidR="0013492A">
          <w:rPr>
            <w:noProof/>
            <w:webHidden/>
          </w:rPr>
          <w:fldChar w:fldCharType="separate"/>
        </w:r>
        <w:r w:rsidR="0013492A">
          <w:rPr>
            <w:noProof/>
            <w:webHidden/>
          </w:rPr>
          <w:t>13</w:t>
        </w:r>
        <w:r w:rsidR="0013492A">
          <w:rPr>
            <w:noProof/>
            <w:webHidden/>
          </w:rPr>
          <w:fldChar w:fldCharType="end"/>
        </w:r>
      </w:hyperlink>
    </w:p>
    <w:p w14:paraId="2D9C13FB" w14:textId="42D47B71" w:rsidR="0013492A" w:rsidRDefault="00470B58" w:rsidP="000B5E71">
      <w:pPr>
        <w:pStyle w:val="TOC3"/>
        <w:rPr>
          <w:rFonts w:asciiTheme="minorHAnsi" w:hAnsiTheme="minorHAnsi"/>
          <w:noProof/>
          <w:sz w:val="22"/>
          <w:lang w:eastAsia="id-ID"/>
        </w:rPr>
      </w:pPr>
      <w:hyperlink w:anchor="_Toc516038595" w:history="1">
        <w:r w:rsidR="0013492A" w:rsidRPr="00E02AFD">
          <w:rPr>
            <w:rStyle w:val="Hyperlink"/>
            <w:noProof/>
          </w:rPr>
          <w:t xml:space="preserve">II.4.3 </w:t>
        </w:r>
        <w:r w:rsidR="0013492A" w:rsidRPr="00E02AFD">
          <w:rPr>
            <w:rStyle w:val="Hyperlink"/>
            <w:i/>
            <w:noProof/>
          </w:rPr>
          <w:t>jGRASP</w:t>
        </w:r>
        <w:r w:rsidR="0013492A">
          <w:rPr>
            <w:noProof/>
            <w:webHidden/>
          </w:rPr>
          <w:tab/>
        </w:r>
        <w:r w:rsidR="0013492A">
          <w:rPr>
            <w:noProof/>
            <w:webHidden/>
          </w:rPr>
          <w:fldChar w:fldCharType="begin"/>
        </w:r>
        <w:r w:rsidR="0013492A">
          <w:rPr>
            <w:noProof/>
            <w:webHidden/>
          </w:rPr>
          <w:instrText xml:space="preserve"> PAGEREF _Toc516038595 \h </w:instrText>
        </w:r>
        <w:r w:rsidR="0013492A">
          <w:rPr>
            <w:noProof/>
            <w:webHidden/>
          </w:rPr>
        </w:r>
        <w:r w:rsidR="0013492A">
          <w:rPr>
            <w:noProof/>
            <w:webHidden/>
          </w:rPr>
          <w:fldChar w:fldCharType="separate"/>
        </w:r>
        <w:r w:rsidR="0013492A">
          <w:rPr>
            <w:noProof/>
            <w:webHidden/>
          </w:rPr>
          <w:t>14</w:t>
        </w:r>
        <w:r w:rsidR="0013492A">
          <w:rPr>
            <w:noProof/>
            <w:webHidden/>
          </w:rPr>
          <w:fldChar w:fldCharType="end"/>
        </w:r>
      </w:hyperlink>
    </w:p>
    <w:p w14:paraId="57B752B5" w14:textId="47CEE399" w:rsidR="0013492A" w:rsidRDefault="00470B58" w:rsidP="000B5E71">
      <w:pPr>
        <w:pStyle w:val="TOC3"/>
        <w:rPr>
          <w:rFonts w:asciiTheme="minorHAnsi" w:hAnsiTheme="minorHAnsi"/>
          <w:noProof/>
          <w:sz w:val="22"/>
          <w:lang w:eastAsia="id-ID"/>
        </w:rPr>
      </w:pPr>
      <w:hyperlink w:anchor="_Toc516038596" w:history="1">
        <w:r w:rsidR="0013492A" w:rsidRPr="00E02AFD">
          <w:rPr>
            <w:rStyle w:val="Hyperlink"/>
            <w:noProof/>
          </w:rPr>
          <w:t xml:space="preserve">II.4.4 </w:t>
        </w:r>
        <w:r w:rsidR="0013492A" w:rsidRPr="00E02AFD">
          <w:rPr>
            <w:rStyle w:val="Hyperlink"/>
            <w:i/>
            <w:noProof/>
          </w:rPr>
          <w:t>Jype</w:t>
        </w:r>
        <w:r w:rsidR="0013492A">
          <w:rPr>
            <w:noProof/>
            <w:webHidden/>
          </w:rPr>
          <w:tab/>
        </w:r>
        <w:r w:rsidR="0013492A">
          <w:rPr>
            <w:noProof/>
            <w:webHidden/>
          </w:rPr>
          <w:fldChar w:fldCharType="begin"/>
        </w:r>
        <w:r w:rsidR="0013492A">
          <w:rPr>
            <w:noProof/>
            <w:webHidden/>
          </w:rPr>
          <w:instrText xml:space="preserve"> PAGEREF _Toc516038596 \h </w:instrText>
        </w:r>
        <w:r w:rsidR="0013492A">
          <w:rPr>
            <w:noProof/>
            <w:webHidden/>
          </w:rPr>
        </w:r>
        <w:r w:rsidR="0013492A">
          <w:rPr>
            <w:noProof/>
            <w:webHidden/>
          </w:rPr>
          <w:fldChar w:fldCharType="separate"/>
        </w:r>
        <w:r w:rsidR="0013492A">
          <w:rPr>
            <w:noProof/>
            <w:webHidden/>
          </w:rPr>
          <w:t>17</w:t>
        </w:r>
        <w:r w:rsidR="0013492A">
          <w:rPr>
            <w:noProof/>
            <w:webHidden/>
          </w:rPr>
          <w:fldChar w:fldCharType="end"/>
        </w:r>
      </w:hyperlink>
    </w:p>
    <w:p w14:paraId="2EECD162" w14:textId="6F7BFDEA" w:rsidR="0013492A" w:rsidRDefault="00470B58" w:rsidP="000B5E71">
      <w:pPr>
        <w:pStyle w:val="TOC3"/>
        <w:rPr>
          <w:rFonts w:asciiTheme="minorHAnsi" w:hAnsiTheme="minorHAnsi"/>
          <w:noProof/>
          <w:sz w:val="22"/>
          <w:lang w:eastAsia="id-ID"/>
        </w:rPr>
      </w:pPr>
      <w:hyperlink w:anchor="_Toc516038597" w:history="1">
        <w:r w:rsidR="0013492A" w:rsidRPr="00E02AFD">
          <w:rPr>
            <w:rStyle w:val="Hyperlink"/>
            <w:noProof/>
          </w:rPr>
          <w:t xml:space="preserve">II.4.5 </w:t>
        </w:r>
        <w:r w:rsidR="0013492A" w:rsidRPr="00E02AFD">
          <w:rPr>
            <w:rStyle w:val="Hyperlink"/>
            <w:i/>
            <w:noProof/>
          </w:rPr>
          <w:t>Online Python Tutor</w:t>
        </w:r>
        <w:r w:rsidR="0013492A">
          <w:rPr>
            <w:noProof/>
            <w:webHidden/>
          </w:rPr>
          <w:tab/>
        </w:r>
        <w:r w:rsidR="0013492A">
          <w:rPr>
            <w:noProof/>
            <w:webHidden/>
          </w:rPr>
          <w:fldChar w:fldCharType="begin"/>
        </w:r>
        <w:r w:rsidR="0013492A">
          <w:rPr>
            <w:noProof/>
            <w:webHidden/>
          </w:rPr>
          <w:instrText xml:space="preserve"> PAGEREF _Toc516038597 \h </w:instrText>
        </w:r>
        <w:r w:rsidR="0013492A">
          <w:rPr>
            <w:noProof/>
            <w:webHidden/>
          </w:rPr>
        </w:r>
        <w:r w:rsidR="0013492A">
          <w:rPr>
            <w:noProof/>
            <w:webHidden/>
          </w:rPr>
          <w:fldChar w:fldCharType="separate"/>
        </w:r>
        <w:r w:rsidR="0013492A">
          <w:rPr>
            <w:noProof/>
            <w:webHidden/>
          </w:rPr>
          <w:t>18</w:t>
        </w:r>
        <w:r w:rsidR="0013492A">
          <w:rPr>
            <w:noProof/>
            <w:webHidden/>
          </w:rPr>
          <w:fldChar w:fldCharType="end"/>
        </w:r>
      </w:hyperlink>
    </w:p>
    <w:p w14:paraId="4E295818" w14:textId="64268441" w:rsidR="0013492A" w:rsidRDefault="00470B58" w:rsidP="000B5E71">
      <w:pPr>
        <w:pStyle w:val="TOC2"/>
        <w:rPr>
          <w:rFonts w:asciiTheme="minorHAnsi" w:hAnsiTheme="minorHAnsi"/>
          <w:noProof/>
          <w:sz w:val="22"/>
          <w:lang w:eastAsia="id-ID"/>
        </w:rPr>
      </w:pPr>
      <w:hyperlink w:anchor="_Toc516038598" w:history="1">
        <w:r w:rsidR="0013492A" w:rsidRPr="00E02AFD">
          <w:rPr>
            <w:rStyle w:val="Hyperlink"/>
            <w:noProof/>
          </w:rPr>
          <w:t>II.5 Kesimpulan Awal Berdasarkan Tinjauan Pustaka dan Eksplorasi</w:t>
        </w:r>
        <w:r w:rsidR="0013492A">
          <w:rPr>
            <w:noProof/>
            <w:webHidden/>
          </w:rPr>
          <w:tab/>
        </w:r>
        <w:r w:rsidR="0013492A">
          <w:rPr>
            <w:noProof/>
            <w:webHidden/>
          </w:rPr>
          <w:fldChar w:fldCharType="begin"/>
        </w:r>
        <w:r w:rsidR="0013492A">
          <w:rPr>
            <w:noProof/>
            <w:webHidden/>
          </w:rPr>
          <w:instrText xml:space="preserve"> PAGEREF _Toc516038598 \h </w:instrText>
        </w:r>
        <w:r w:rsidR="0013492A">
          <w:rPr>
            <w:noProof/>
            <w:webHidden/>
          </w:rPr>
        </w:r>
        <w:r w:rsidR="0013492A">
          <w:rPr>
            <w:noProof/>
            <w:webHidden/>
          </w:rPr>
          <w:fldChar w:fldCharType="separate"/>
        </w:r>
        <w:r w:rsidR="0013492A">
          <w:rPr>
            <w:noProof/>
            <w:webHidden/>
          </w:rPr>
          <w:t>25</w:t>
        </w:r>
        <w:r w:rsidR="0013492A">
          <w:rPr>
            <w:noProof/>
            <w:webHidden/>
          </w:rPr>
          <w:fldChar w:fldCharType="end"/>
        </w:r>
      </w:hyperlink>
    </w:p>
    <w:p w14:paraId="2325731A" w14:textId="3C64736E" w:rsidR="0013492A" w:rsidRDefault="00470B58">
      <w:pPr>
        <w:pStyle w:val="TOC1"/>
        <w:rPr>
          <w:rFonts w:asciiTheme="minorHAnsi" w:hAnsiTheme="minorHAnsi"/>
          <w:noProof/>
          <w:sz w:val="22"/>
          <w:lang w:eastAsia="id-ID"/>
        </w:rPr>
      </w:pPr>
      <w:hyperlink w:anchor="_Toc516038599" w:history="1">
        <w:r w:rsidR="0013492A" w:rsidRPr="00E02AFD">
          <w:rPr>
            <w:rStyle w:val="Hyperlink"/>
            <w:noProof/>
          </w:rPr>
          <w:t>Bab III Analisis Masalah</w:t>
        </w:r>
        <w:r w:rsidR="0013492A">
          <w:rPr>
            <w:noProof/>
            <w:webHidden/>
          </w:rPr>
          <w:tab/>
        </w:r>
        <w:r w:rsidR="0013492A">
          <w:rPr>
            <w:noProof/>
            <w:webHidden/>
          </w:rPr>
          <w:fldChar w:fldCharType="begin"/>
        </w:r>
        <w:r w:rsidR="0013492A">
          <w:rPr>
            <w:noProof/>
            <w:webHidden/>
          </w:rPr>
          <w:instrText xml:space="preserve"> PAGEREF _Toc516038599 \h </w:instrText>
        </w:r>
        <w:r w:rsidR="0013492A">
          <w:rPr>
            <w:noProof/>
            <w:webHidden/>
          </w:rPr>
        </w:r>
        <w:r w:rsidR="0013492A">
          <w:rPr>
            <w:noProof/>
            <w:webHidden/>
          </w:rPr>
          <w:fldChar w:fldCharType="separate"/>
        </w:r>
        <w:r w:rsidR="0013492A">
          <w:rPr>
            <w:noProof/>
            <w:webHidden/>
          </w:rPr>
          <w:t>27</w:t>
        </w:r>
        <w:r w:rsidR="0013492A">
          <w:rPr>
            <w:noProof/>
            <w:webHidden/>
          </w:rPr>
          <w:fldChar w:fldCharType="end"/>
        </w:r>
      </w:hyperlink>
    </w:p>
    <w:p w14:paraId="6EBD72E0" w14:textId="5EC3BF21" w:rsidR="0013492A" w:rsidRDefault="00470B58" w:rsidP="000B5E71">
      <w:pPr>
        <w:pStyle w:val="TOC2"/>
        <w:rPr>
          <w:rFonts w:asciiTheme="minorHAnsi" w:hAnsiTheme="minorHAnsi"/>
          <w:noProof/>
          <w:sz w:val="22"/>
          <w:lang w:eastAsia="id-ID"/>
        </w:rPr>
      </w:pPr>
      <w:hyperlink w:anchor="_Toc516038600" w:history="1">
        <w:r w:rsidR="0013492A" w:rsidRPr="00E02AFD">
          <w:rPr>
            <w:rStyle w:val="Hyperlink"/>
            <w:noProof/>
          </w:rPr>
          <w:t>III.1</w:t>
        </w:r>
        <w:r w:rsidR="0013492A">
          <w:rPr>
            <w:rFonts w:asciiTheme="minorHAnsi" w:hAnsiTheme="minorHAnsi"/>
            <w:noProof/>
            <w:sz w:val="22"/>
            <w:lang w:eastAsia="id-ID"/>
          </w:rPr>
          <w:tab/>
        </w:r>
        <w:r w:rsidR="0013492A" w:rsidRPr="00E02AFD">
          <w:rPr>
            <w:rStyle w:val="Hyperlink"/>
            <w:noProof/>
          </w:rPr>
          <w:t>Analisis Dasar Kebutuhan Visualisasi</w:t>
        </w:r>
        <w:r w:rsidR="0013492A">
          <w:rPr>
            <w:noProof/>
            <w:webHidden/>
          </w:rPr>
          <w:tab/>
        </w:r>
        <w:r w:rsidR="0013492A">
          <w:rPr>
            <w:noProof/>
            <w:webHidden/>
          </w:rPr>
          <w:fldChar w:fldCharType="begin"/>
        </w:r>
        <w:r w:rsidR="0013492A">
          <w:rPr>
            <w:noProof/>
            <w:webHidden/>
          </w:rPr>
          <w:instrText xml:space="preserve"> PAGEREF _Toc516038600 \h </w:instrText>
        </w:r>
        <w:r w:rsidR="0013492A">
          <w:rPr>
            <w:noProof/>
            <w:webHidden/>
          </w:rPr>
        </w:r>
        <w:r w:rsidR="0013492A">
          <w:rPr>
            <w:noProof/>
            <w:webHidden/>
          </w:rPr>
          <w:fldChar w:fldCharType="separate"/>
        </w:r>
        <w:r w:rsidR="0013492A">
          <w:rPr>
            <w:noProof/>
            <w:webHidden/>
          </w:rPr>
          <w:t>27</w:t>
        </w:r>
        <w:r w:rsidR="0013492A">
          <w:rPr>
            <w:noProof/>
            <w:webHidden/>
          </w:rPr>
          <w:fldChar w:fldCharType="end"/>
        </w:r>
      </w:hyperlink>
    </w:p>
    <w:p w14:paraId="74ECF1AF" w14:textId="48371FCD" w:rsidR="0013492A" w:rsidRDefault="00470B58" w:rsidP="000B5E71">
      <w:pPr>
        <w:pStyle w:val="TOC2"/>
        <w:rPr>
          <w:rFonts w:asciiTheme="minorHAnsi" w:hAnsiTheme="minorHAnsi"/>
          <w:noProof/>
          <w:sz w:val="22"/>
          <w:lang w:eastAsia="id-ID"/>
        </w:rPr>
      </w:pPr>
      <w:hyperlink w:anchor="_Toc516038601" w:history="1">
        <w:r w:rsidR="0013492A" w:rsidRPr="00E02AFD">
          <w:rPr>
            <w:rStyle w:val="Hyperlink"/>
            <w:noProof/>
          </w:rPr>
          <w:t>III.2</w:t>
        </w:r>
        <w:r w:rsidR="0013492A">
          <w:rPr>
            <w:rFonts w:asciiTheme="minorHAnsi" w:hAnsiTheme="minorHAnsi"/>
            <w:noProof/>
            <w:sz w:val="22"/>
            <w:lang w:eastAsia="id-ID"/>
          </w:rPr>
          <w:tab/>
        </w:r>
        <w:r w:rsidR="0013492A" w:rsidRPr="00E02AFD">
          <w:rPr>
            <w:rStyle w:val="Hyperlink"/>
            <w:noProof/>
          </w:rPr>
          <w:t>Analisis Tujuan Visualisasi Graf</w:t>
        </w:r>
        <w:r w:rsidR="0013492A">
          <w:rPr>
            <w:noProof/>
            <w:webHidden/>
          </w:rPr>
          <w:tab/>
        </w:r>
        <w:r w:rsidR="0013492A">
          <w:rPr>
            <w:noProof/>
            <w:webHidden/>
          </w:rPr>
          <w:fldChar w:fldCharType="begin"/>
        </w:r>
        <w:r w:rsidR="0013492A">
          <w:rPr>
            <w:noProof/>
            <w:webHidden/>
          </w:rPr>
          <w:instrText xml:space="preserve"> PAGEREF _Toc516038601 \h </w:instrText>
        </w:r>
        <w:r w:rsidR="0013492A">
          <w:rPr>
            <w:noProof/>
            <w:webHidden/>
          </w:rPr>
        </w:r>
        <w:r w:rsidR="0013492A">
          <w:rPr>
            <w:noProof/>
            <w:webHidden/>
          </w:rPr>
          <w:fldChar w:fldCharType="separate"/>
        </w:r>
        <w:r w:rsidR="0013492A">
          <w:rPr>
            <w:noProof/>
            <w:webHidden/>
          </w:rPr>
          <w:t>29</w:t>
        </w:r>
        <w:r w:rsidR="0013492A">
          <w:rPr>
            <w:noProof/>
            <w:webHidden/>
          </w:rPr>
          <w:fldChar w:fldCharType="end"/>
        </w:r>
      </w:hyperlink>
    </w:p>
    <w:p w14:paraId="4100BF95" w14:textId="64B8A907" w:rsidR="0013492A" w:rsidRDefault="00470B58" w:rsidP="000B5E71">
      <w:pPr>
        <w:pStyle w:val="TOC2"/>
        <w:rPr>
          <w:rFonts w:asciiTheme="minorHAnsi" w:hAnsiTheme="minorHAnsi"/>
          <w:noProof/>
          <w:sz w:val="22"/>
          <w:lang w:eastAsia="id-ID"/>
        </w:rPr>
      </w:pPr>
      <w:hyperlink w:anchor="_Toc516038602" w:history="1">
        <w:r w:rsidR="0013492A" w:rsidRPr="00E02AFD">
          <w:rPr>
            <w:rStyle w:val="Hyperlink"/>
            <w:noProof/>
          </w:rPr>
          <w:t>III.3</w:t>
        </w:r>
        <w:r w:rsidR="0013492A">
          <w:rPr>
            <w:rFonts w:asciiTheme="minorHAnsi" w:hAnsiTheme="minorHAnsi"/>
            <w:noProof/>
            <w:sz w:val="22"/>
            <w:lang w:eastAsia="id-ID"/>
          </w:rPr>
          <w:tab/>
        </w:r>
        <w:r w:rsidR="0013492A" w:rsidRPr="00E02AFD">
          <w:rPr>
            <w:rStyle w:val="Hyperlink"/>
            <w:noProof/>
          </w:rPr>
          <w:t>Analisis Desain Visualisasi Graf</w:t>
        </w:r>
        <w:r w:rsidR="0013492A">
          <w:rPr>
            <w:noProof/>
            <w:webHidden/>
          </w:rPr>
          <w:tab/>
        </w:r>
        <w:r w:rsidR="0013492A">
          <w:rPr>
            <w:noProof/>
            <w:webHidden/>
          </w:rPr>
          <w:fldChar w:fldCharType="begin"/>
        </w:r>
        <w:r w:rsidR="0013492A">
          <w:rPr>
            <w:noProof/>
            <w:webHidden/>
          </w:rPr>
          <w:instrText xml:space="preserve"> PAGEREF _Toc516038602 \h </w:instrText>
        </w:r>
        <w:r w:rsidR="0013492A">
          <w:rPr>
            <w:noProof/>
            <w:webHidden/>
          </w:rPr>
        </w:r>
        <w:r w:rsidR="0013492A">
          <w:rPr>
            <w:noProof/>
            <w:webHidden/>
          </w:rPr>
          <w:fldChar w:fldCharType="separate"/>
        </w:r>
        <w:r w:rsidR="0013492A">
          <w:rPr>
            <w:noProof/>
            <w:webHidden/>
          </w:rPr>
          <w:t>30</w:t>
        </w:r>
        <w:r w:rsidR="0013492A">
          <w:rPr>
            <w:noProof/>
            <w:webHidden/>
          </w:rPr>
          <w:fldChar w:fldCharType="end"/>
        </w:r>
      </w:hyperlink>
    </w:p>
    <w:p w14:paraId="54C29E74" w14:textId="5A17908D" w:rsidR="0013492A" w:rsidRDefault="00470B58" w:rsidP="000B5E71">
      <w:pPr>
        <w:pStyle w:val="TOC2"/>
        <w:rPr>
          <w:rFonts w:asciiTheme="minorHAnsi" w:hAnsiTheme="minorHAnsi"/>
          <w:noProof/>
          <w:sz w:val="22"/>
          <w:lang w:eastAsia="id-ID"/>
        </w:rPr>
      </w:pPr>
      <w:hyperlink w:anchor="_Toc516038603" w:history="1">
        <w:r w:rsidR="0013492A" w:rsidRPr="00E02AFD">
          <w:rPr>
            <w:rStyle w:val="Hyperlink"/>
            <w:noProof/>
          </w:rPr>
          <w:t>III.4</w:t>
        </w:r>
        <w:r w:rsidR="0013492A">
          <w:rPr>
            <w:rFonts w:asciiTheme="minorHAnsi" w:hAnsiTheme="minorHAnsi"/>
            <w:noProof/>
            <w:sz w:val="22"/>
            <w:lang w:eastAsia="id-ID"/>
          </w:rPr>
          <w:tab/>
        </w:r>
        <w:r w:rsidR="0013492A" w:rsidRPr="00E02AFD">
          <w:rPr>
            <w:rStyle w:val="Hyperlink"/>
            <w:noProof/>
          </w:rPr>
          <w:t>Analisis Deteksi Graf dalam Kode Program</w:t>
        </w:r>
        <w:r w:rsidR="0013492A">
          <w:rPr>
            <w:noProof/>
            <w:webHidden/>
          </w:rPr>
          <w:tab/>
        </w:r>
        <w:r w:rsidR="0013492A">
          <w:rPr>
            <w:noProof/>
            <w:webHidden/>
          </w:rPr>
          <w:fldChar w:fldCharType="begin"/>
        </w:r>
        <w:r w:rsidR="0013492A">
          <w:rPr>
            <w:noProof/>
            <w:webHidden/>
          </w:rPr>
          <w:instrText xml:space="preserve"> PAGEREF _Toc516038603 \h </w:instrText>
        </w:r>
        <w:r w:rsidR="0013492A">
          <w:rPr>
            <w:noProof/>
            <w:webHidden/>
          </w:rPr>
        </w:r>
        <w:r w:rsidR="0013492A">
          <w:rPr>
            <w:noProof/>
            <w:webHidden/>
          </w:rPr>
          <w:fldChar w:fldCharType="separate"/>
        </w:r>
        <w:r w:rsidR="0013492A">
          <w:rPr>
            <w:noProof/>
            <w:webHidden/>
          </w:rPr>
          <w:t>35</w:t>
        </w:r>
        <w:r w:rsidR="0013492A">
          <w:rPr>
            <w:noProof/>
            <w:webHidden/>
          </w:rPr>
          <w:fldChar w:fldCharType="end"/>
        </w:r>
      </w:hyperlink>
    </w:p>
    <w:p w14:paraId="4945B47D" w14:textId="122B0305" w:rsidR="0013492A" w:rsidRDefault="00470B58" w:rsidP="000B5E71">
      <w:pPr>
        <w:pStyle w:val="TOC3"/>
        <w:rPr>
          <w:rFonts w:asciiTheme="minorHAnsi" w:hAnsiTheme="minorHAnsi"/>
          <w:noProof/>
          <w:sz w:val="22"/>
          <w:lang w:eastAsia="id-ID"/>
        </w:rPr>
      </w:pPr>
      <w:hyperlink w:anchor="_Toc516038604" w:history="1">
        <w:r w:rsidR="0013492A" w:rsidRPr="00E02AFD">
          <w:rPr>
            <w:rStyle w:val="Hyperlink"/>
            <w:noProof/>
          </w:rPr>
          <w:t>III.4.1</w:t>
        </w:r>
        <w:r w:rsidR="0013492A">
          <w:rPr>
            <w:rFonts w:asciiTheme="minorHAnsi" w:hAnsiTheme="minorHAnsi"/>
            <w:noProof/>
            <w:sz w:val="22"/>
            <w:lang w:eastAsia="id-ID"/>
          </w:rPr>
          <w:tab/>
        </w:r>
        <w:r w:rsidR="0013492A" w:rsidRPr="00E02AFD">
          <w:rPr>
            <w:rStyle w:val="Hyperlink"/>
            <w:noProof/>
          </w:rPr>
          <w:t>Representasi Data Graf dalam Kode Program</w:t>
        </w:r>
        <w:r w:rsidR="0013492A">
          <w:rPr>
            <w:noProof/>
            <w:webHidden/>
          </w:rPr>
          <w:tab/>
        </w:r>
        <w:r w:rsidR="0013492A">
          <w:rPr>
            <w:noProof/>
            <w:webHidden/>
          </w:rPr>
          <w:fldChar w:fldCharType="begin"/>
        </w:r>
        <w:r w:rsidR="0013492A">
          <w:rPr>
            <w:noProof/>
            <w:webHidden/>
          </w:rPr>
          <w:instrText xml:space="preserve"> PAGEREF _Toc516038604 \h </w:instrText>
        </w:r>
        <w:r w:rsidR="0013492A">
          <w:rPr>
            <w:noProof/>
            <w:webHidden/>
          </w:rPr>
        </w:r>
        <w:r w:rsidR="0013492A">
          <w:rPr>
            <w:noProof/>
            <w:webHidden/>
          </w:rPr>
          <w:fldChar w:fldCharType="separate"/>
        </w:r>
        <w:r w:rsidR="0013492A">
          <w:rPr>
            <w:noProof/>
            <w:webHidden/>
          </w:rPr>
          <w:t>36</w:t>
        </w:r>
        <w:r w:rsidR="0013492A">
          <w:rPr>
            <w:noProof/>
            <w:webHidden/>
          </w:rPr>
          <w:fldChar w:fldCharType="end"/>
        </w:r>
      </w:hyperlink>
    </w:p>
    <w:p w14:paraId="1229EBEA" w14:textId="0E38FA7A" w:rsidR="0013492A" w:rsidRDefault="00470B58" w:rsidP="000B5E71">
      <w:pPr>
        <w:pStyle w:val="TOC3"/>
        <w:rPr>
          <w:rFonts w:asciiTheme="minorHAnsi" w:hAnsiTheme="minorHAnsi"/>
          <w:noProof/>
          <w:sz w:val="22"/>
          <w:lang w:eastAsia="id-ID"/>
        </w:rPr>
      </w:pPr>
      <w:hyperlink w:anchor="_Toc516038605" w:history="1">
        <w:r w:rsidR="0013492A" w:rsidRPr="00E02AFD">
          <w:rPr>
            <w:rStyle w:val="Hyperlink"/>
            <w:noProof/>
          </w:rPr>
          <w:t>III.4.2</w:t>
        </w:r>
        <w:r w:rsidR="0013492A">
          <w:rPr>
            <w:rFonts w:asciiTheme="minorHAnsi" w:hAnsiTheme="minorHAnsi"/>
            <w:noProof/>
            <w:sz w:val="22"/>
            <w:lang w:eastAsia="id-ID"/>
          </w:rPr>
          <w:tab/>
        </w:r>
        <w:r w:rsidR="0013492A" w:rsidRPr="00E02AFD">
          <w:rPr>
            <w:rStyle w:val="Hyperlink"/>
            <w:noProof/>
          </w:rPr>
          <w:t>Analisis Kakas Pendukung untuk Deteksi Data Graf</w:t>
        </w:r>
        <w:r w:rsidR="0013492A">
          <w:rPr>
            <w:noProof/>
            <w:webHidden/>
          </w:rPr>
          <w:tab/>
        </w:r>
        <w:r w:rsidR="0013492A">
          <w:rPr>
            <w:noProof/>
            <w:webHidden/>
          </w:rPr>
          <w:fldChar w:fldCharType="begin"/>
        </w:r>
        <w:r w:rsidR="0013492A">
          <w:rPr>
            <w:noProof/>
            <w:webHidden/>
          </w:rPr>
          <w:instrText xml:space="preserve"> PAGEREF _Toc516038605 \h </w:instrText>
        </w:r>
        <w:r w:rsidR="0013492A">
          <w:rPr>
            <w:noProof/>
            <w:webHidden/>
          </w:rPr>
        </w:r>
        <w:r w:rsidR="0013492A">
          <w:rPr>
            <w:noProof/>
            <w:webHidden/>
          </w:rPr>
          <w:fldChar w:fldCharType="separate"/>
        </w:r>
        <w:r w:rsidR="0013492A">
          <w:rPr>
            <w:noProof/>
            <w:webHidden/>
          </w:rPr>
          <w:t>37</w:t>
        </w:r>
        <w:r w:rsidR="0013492A">
          <w:rPr>
            <w:noProof/>
            <w:webHidden/>
          </w:rPr>
          <w:fldChar w:fldCharType="end"/>
        </w:r>
      </w:hyperlink>
    </w:p>
    <w:p w14:paraId="6D4C34F0" w14:textId="47F9004C" w:rsidR="0013492A" w:rsidRDefault="00470B58" w:rsidP="000B5E71">
      <w:pPr>
        <w:pStyle w:val="TOC3"/>
        <w:rPr>
          <w:rFonts w:asciiTheme="minorHAnsi" w:hAnsiTheme="minorHAnsi"/>
          <w:noProof/>
          <w:sz w:val="22"/>
          <w:lang w:eastAsia="id-ID"/>
        </w:rPr>
      </w:pPr>
      <w:hyperlink w:anchor="_Toc516038606" w:history="1">
        <w:r w:rsidR="0013492A" w:rsidRPr="00E02AFD">
          <w:rPr>
            <w:rStyle w:val="Hyperlink"/>
            <w:noProof/>
          </w:rPr>
          <w:t>III.4.3</w:t>
        </w:r>
        <w:r w:rsidR="0013492A">
          <w:rPr>
            <w:rFonts w:asciiTheme="minorHAnsi" w:hAnsiTheme="minorHAnsi"/>
            <w:noProof/>
            <w:sz w:val="22"/>
            <w:lang w:eastAsia="id-ID"/>
          </w:rPr>
          <w:tab/>
        </w:r>
        <w:r w:rsidR="0013492A" w:rsidRPr="00E02AFD">
          <w:rPr>
            <w:rStyle w:val="Hyperlink"/>
            <w:noProof/>
          </w:rPr>
          <w:t>Analisis Teknik Deteksi Graf</w:t>
        </w:r>
        <w:r w:rsidR="0013492A">
          <w:rPr>
            <w:noProof/>
            <w:webHidden/>
          </w:rPr>
          <w:tab/>
        </w:r>
        <w:r w:rsidR="0013492A">
          <w:rPr>
            <w:noProof/>
            <w:webHidden/>
          </w:rPr>
          <w:fldChar w:fldCharType="begin"/>
        </w:r>
        <w:r w:rsidR="0013492A">
          <w:rPr>
            <w:noProof/>
            <w:webHidden/>
          </w:rPr>
          <w:instrText xml:space="preserve"> PAGEREF _Toc516038606 \h </w:instrText>
        </w:r>
        <w:r w:rsidR="0013492A">
          <w:rPr>
            <w:noProof/>
            <w:webHidden/>
          </w:rPr>
        </w:r>
        <w:r w:rsidR="0013492A">
          <w:rPr>
            <w:noProof/>
            <w:webHidden/>
          </w:rPr>
          <w:fldChar w:fldCharType="separate"/>
        </w:r>
        <w:r w:rsidR="0013492A">
          <w:rPr>
            <w:noProof/>
            <w:webHidden/>
          </w:rPr>
          <w:t>40</w:t>
        </w:r>
        <w:r w:rsidR="0013492A">
          <w:rPr>
            <w:noProof/>
            <w:webHidden/>
          </w:rPr>
          <w:fldChar w:fldCharType="end"/>
        </w:r>
      </w:hyperlink>
    </w:p>
    <w:p w14:paraId="1F97DF97" w14:textId="6033758C" w:rsidR="0013492A" w:rsidRDefault="00470B58" w:rsidP="000B5E71">
      <w:pPr>
        <w:pStyle w:val="TOC3"/>
        <w:rPr>
          <w:rFonts w:asciiTheme="minorHAnsi" w:hAnsiTheme="minorHAnsi"/>
          <w:noProof/>
          <w:sz w:val="22"/>
          <w:lang w:eastAsia="id-ID"/>
        </w:rPr>
      </w:pPr>
      <w:hyperlink w:anchor="_Toc516038607" w:history="1">
        <w:r w:rsidR="0013492A" w:rsidRPr="00E02AFD">
          <w:rPr>
            <w:rStyle w:val="Hyperlink"/>
            <w:noProof/>
          </w:rPr>
          <w:t>III.4.4</w:t>
        </w:r>
        <w:r w:rsidR="0013492A">
          <w:rPr>
            <w:rFonts w:asciiTheme="minorHAnsi" w:hAnsiTheme="minorHAnsi"/>
            <w:noProof/>
            <w:sz w:val="22"/>
            <w:lang w:eastAsia="id-ID"/>
          </w:rPr>
          <w:tab/>
        </w:r>
        <w:r w:rsidR="0013492A" w:rsidRPr="00E02AFD">
          <w:rPr>
            <w:rStyle w:val="Hyperlink"/>
            <w:noProof/>
          </w:rPr>
          <w:t>Analisis Kakas Pendukung untuk Visualisasi Graf</w:t>
        </w:r>
        <w:r w:rsidR="0013492A">
          <w:rPr>
            <w:noProof/>
            <w:webHidden/>
          </w:rPr>
          <w:tab/>
        </w:r>
        <w:r w:rsidR="0013492A">
          <w:rPr>
            <w:noProof/>
            <w:webHidden/>
          </w:rPr>
          <w:fldChar w:fldCharType="begin"/>
        </w:r>
        <w:r w:rsidR="0013492A">
          <w:rPr>
            <w:noProof/>
            <w:webHidden/>
          </w:rPr>
          <w:instrText xml:space="preserve"> PAGEREF _Toc516038607 \h </w:instrText>
        </w:r>
        <w:r w:rsidR="0013492A">
          <w:rPr>
            <w:noProof/>
            <w:webHidden/>
          </w:rPr>
        </w:r>
        <w:r w:rsidR="0013492A">
          <w:rPr>
            <w:noProof/>
            <w:webHidden/>
          </w:rPr>
          <w:fldChar w:fldCharType="separate"/>
        </w:r>
        <w:r w:rsidR="0013492A">
          <w:rPr>
            <w:noProof/>
            <w:webHidden/>
          </w:rPr>
          <w:t>43</w:t>
        </w:r>
        <w:r w:rsidR="0013492A">
          <w:rPr>
            <w:noProof/>
            <w:webHidden/>
          </w:rPr>
          <w:fldChar w:fldCharType="end"/>
        </w:r>
      </w:hyperlink>
    </w:p>
    <w:p w14:paraId="206955D6" w14:textId="4AF12ED0" w:rsidR="0013492A" w:rsidRDefault="00470B58" w:rsidP="000B5E71">
      <w:pPr>
        <w:pStyle w:val="TOC2"/>
        <w:rPr>
          <w:rFonts w:asciiTheme="minorHAnsi" w:hAnsiTheme="minorHAnsi"/>
          <w:noProof/>
          <w:sz w:val="22"/>
          <w:lang w:eastAsia="id-ID"/>
        </w:rPr>
      </w:pPr>
      <w:hyperlink w:anchor="_Toc516038608" w:history="1">
        <w:r w:rsidR="0013492A" w:rsidRPr="00E02AFD">
          <w:rPr>
            <w:rStyle w:val="Hyperlink"/>
            <w:noProof/>
          </w:rPr>
          <w:t>III.5</w:t>
        </w:r>
        <w:r w:rsidR="0013492A">
          <w:rPr>
            <w:rFonts w:asciiTheme="minorHAnsi" w:hAnsiTheme="minorHAnsi"/>
            <w:noProof/>
            <w:sz w:val="22"/>
            <w:lang w:eastAsia="id-ID"/>
          </w:rPr>
          <w:tab/>
        </w:r>
        <w:r w:rsidR="0013492A" w:rsidRPr="00E02AFD">
          <w:rPr>
            <w:rStyle w:val="Hyperlink"/>
            <w:noProof/>
          </w:rPr>
          <w:t>Kesimpulan Analisis</w:t>
        </w:r>
        <w:r w:rsidR="0013492A">
          <w:rPr>
            <w:noProof/>
            <w:webHidden/>
          </w:rPr>
          <w:tab/>
        </w:r>
        <w:r w:rsidR="0013492A">
          <w:rPr>
            <w:noProof/>
            <w:webHidden/>
          </w:rPr>
          <w:fldChar w:fldCharType="begin"/>
        </w:r>
        <w:r w:rsidR="0013492A">
          <w:rPr>
            <w:noProof/>
            <w:webHidden/>
          </w:rPr>
          <w:instrText xml:space="preserve"> PAGEREF _Toc516038608 \h </w:instrText>
        </w:r>
        <w:r w:rsidR="0013492A">
          <w:rPr>
            <w:noProof/>
            <w:webHidden/>
          </w:rPr>
        </w:r>
        <w:r w:rsidR="0013492A">
          <w:rPr>
            <w:noProof/>
            <w:webHidden/>
          </w:rPr>
          <w:fldChar w:fldCharType="separate"/>
        </w:r>
        <w:r w:rsidR="0013492A">
          <w:rPr>
            <w:noProof/>
            <w:webHidden/>
          </w:rPr>
          <w:t>45</w:t>
        </w:r>
        <w:r w:rsidR="0013492A">
          <w:rPr>
            <w:noProof/>
            <w:webHidden/>
          </w:rPr>
          <w:fldChar w:fldCharType="end"/>
        </w:r>
      </w:hyperlink>
    </w:p>
    <w:p w14:paraId="040EAC24" w14:textId="2CEEE42C" w:rsidR="0013492A" w:rsidRDefault="00470B58">
      <w:pPr>
        <w:pStyle w:val="TOC1"/>
        <w:rPr>
          <w:rFonts w:asciiTheme="minorHAnsi" w:hAnsiTheme="minorHAnsi"/>
          <w:noProof/>
          <w:sz w:val="22"/>
          <w:lang w:eastAsia="id-ID"/>
        </w:rPr>
      </w:pPr>
      <w:hyperlink w:anchor="_Toc516038609" w:history="1">
        <w:r w:rsidR="0013492A" w:rsidRPr="00E02AFD">
          <w:rPr>
            <w:rStyle w:val="Hyperlink"/>
            <w:noProof/>
          </w:rPr>
          <w:t>Bab IV Perancangan dan Implementasi Kakas</w:t>
        </w:r>
        <w:r w:rsidR="0013492A">
          <w:rPr>
            <w:noProof/>
            <w:webHidden/>
          </w:rPr>
          <w:tab/>
        </w:r>
        <w:r w:rsidR="0013492A">
          <w:rPr>
            <w:noProof/>
            <w:webHidden/>
          </w:rPr>
          <w:fldChar w:fldCharType="begin"/>
        </w:r>
        <w:r w:rsidR="0013492A">
          <w:rPr>
            <w:noProof/>
            <w:webHidden/>
          </w:rPr>
          <w:instrText xml:space="preserve"> PAGEREF _Toc516038609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41EE99CD" w14:textId="47CF5461" w:rsidR="0013492A" w:rsidRDefault="00470B58" w:rsidP="000B5E71">
      <w:pPr>
        <w:pStyle w:val="TOC2"/>
        <w:rPr>
          <w:rFonts w:asciiTheme="minorHAnsi" w:hAnsiTheme="minorHAnsi"/>
          <w:noProof/>
          <w:sz w:val="22"/>
          <w:lang w:eastAsia="id-ID"/>
        </w:rPr>
      </w:pPr>
      <w:hyperlink w:anchor="_Toc516038610" w:history="1">
        <w:r w:rsidR="0013492A" w:rsidRPr="00E02AFD">
          <w:rPr>
            <w:rStyle w:val="Hyperlink"/>
            <w:noProof/>
          </w:rPr>
          <w:t>IV.1 Perancangan Kakas</w:t>
        </w:r>
        <w:r w:rsidR="0013492A">
          <w:rPr>
            <w:noProof/>
            <w:webHidden/>
          </w:rPr>
          <w:tab/>
        </w:r>
        <w:r w:rsidR="0013492A">
          <w:rPr>
            <w:noProof/>
            <w:webHidden/>
          </w:rPr>
          <w:fldChar w:fldCharType="begin"/>
        </w:r>
        <w:r w:rsidR="0013492A">
          <w:rPr>
            <w:noProof/>
            <w:webHidden/>
          </w:rPr>
          <w:instrText xml:space="preserve"> PAGEREF _Toc516038610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798F1434" w14:textId="55DB7FE8" w:rsidR="0013492A" w:rsidRDefault="00470B58" w:rsidP="000B5E71">
      <w:pPr>
        <w:pStyle w:val="TOC3"/>
        <w:rPr>
          <w:rFonts w:asciiTheme="minorHAnsi" w:hAnsiTheme="minorHAnsi"/>
          <w:noProof/>
          <w:sz w:val="22"/>
          <w:lang w:eastAsia="id-ID"/>
        </w:rPr>
      </w:pPr>
      <w:hyperlink w:anchor="_Toc516038611" w:history="1">
        <w:r w:rsidR="0013492A" w:rsidRPr="00E02AFD">
          <w:rPr>
            <w:rStyle w:val="Hyperlink"/>
            <w:noProof/>
          </w:rPr>
          <w:t>IV.1.1 Gambaran Umum</w:t>
        </w:r>
        <w:r w:rsidR="0013492A">
          <w:rPr>
            <w:noProof/>
            <w:webHidden/>
          </w:rPr>
          <w:tab/>
        </w:r>
        <w:r w:rsidR="0013492A">
          <w:rPr>
            <w:noProof/>
            <w:webHidden/>
          </w:rPr>
          <w:fldChar w:fldCharType="begin"/>
        </w:r>
        <w:r w:rsidR="0013492A">
          <w:rPr>
            <w:noProof/>
            <w:webHidden/>
          </w:rPr>
          <w:instrText xml:space="preserve"> PAGEREF _Toc516038611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0106FAB7" w14:textId="3E0F76FC" w:rsidR="0013492A" w:rsidRDefault="00470B58" w:rsidP="000B5E71">
      <w:pPr>
        <w:pStyle w:val="TOC3"/>
        <w:rPr>
          <w:rFonts w:asciiTheme="minorHAnsi" w:hAnsiTheme="minorHAnsi"/>
          <w:noProof/>
          <w:sz w:val="22"/>
          <w:lang w:eastAsia="id-ID"/>
        </w:rPr>
      </w:pPr>
      <w:hyperlink w:anchor="_Toc516038612" w:history="1">
        <w:r w:rsidR="0013492A" w:rsidRPr="00E02AFD">
          <w:rPr>
            <w:rStyle w:val="Hyperlink"/>
            <w:noProof/>
          </w:rPr>
          <w:t>IV.1.2 Perancangan Antarmuka Pengguna</w:t>
        </w:r>
        <w:r w:rsidR="0013492A">
          <w:rPr>
            <w:noProof/>
            <w:webHidden/>
          </w:rPr>
          <w:tab/>
        </w:r>
        <w:r w:rsidR="0013492A">
          <w:rPr>
            <w:noProof/>
            <w:webHidden/>
          </w:rPr>
          <w:fldChar w:fldCharType="begin"/>
        </w:r>
        <w:r w:rsidR="0013492A">
          <w:rPr>
            <w:noProof/>
            <w:webHidden/>
          </w:rPr>
          <w:instrText xml:space="preserve"> PAGEREF _Toc516038612 \h </w:instrText>
        </w:r>
        <w:r w:rsidR="0013492A">
          <w:rPr>
            <w:noProof/>
            <w:webHidden/>
          </w:rPr>
        </w:r>
        <w:r w:rsidR="0013492A">
          <w:rPr>
            <w:noProof/>
            <w:webHidden/>
          </w:rPr>
          <w:fldChar w:fldCharType="separate"/>
        </w:r>
        <w:r w:rsidR="0013492A">
          <w:rPr>
            <w:noProof/>
            <w:webHidden/>
          </w:rPr>
          <w:t>48</w:t>
        </w:r>
        <w:r w:rsidR="0013492A">
          <w:rPr>
            <w:noProof/>
            <w:webHidden/>
          </w:rPr>
          <w:fldChar w:fldCharType="end"/>
        </w:r>
      </w:hyperlink>
    </w:p>
    <w:p w14:paraId="03CD00A5" w14:textId="7C03F783" w:rsidR="0013492A" w:rsidRDefault="00470B58" w:rsidP="000B5E71">
      <w:pPr>
        <w:pStyle w:val="TOC3"/>
        <w:rPr>
          <w:rFonts w:asciiTheme="minorHAnsi" w:hAnsiTheme="minorHAnsi"/>
          <w:noProof/>
          <w:sz w:val="22"/>
          <w:lang w:eastAsia="id-ID"/>
        </w:rPr>
      </w:pPr>
      <w:hyperlink w:anchor="_Toc516038613" w:history="1">
        <w:r w:rsidR="0013492A" w:rsidRPr="00E02AFD">
          <w:rPr>
            <w:rStyle w:val="Hyperlink"/>
            <w:noProof/>
          </w:rPr>
          <w:t>IV.1.3 Perancangan Diagram Kelas</w:t>
        </w:r>
        <w:r w:rsidR="0013492A">
          <w:rPr>
            <w:noProof/>
            <w:webHidden/>
          </w:rPr>
          <w:tab/>
        </w:r>
        <w:r w:rsidR="0013492A">
          <w:rPr>
            <w:noProof/>
            <w:webHidden/>
          </w:rPr>
          <w:fldChar w:fldCharType="begin"/>
        </w:r>
        <w:r w:rsidR="0013492A">
          <w:rPr>
            <w:noProof/>
            <w:webHidden/>
          </w:rPr>
          <w:instrText xml:space="preserve"> PAGEREF _Toc516038613 \h </w:instrText>
        </w:r>
        <w:r w:rsidR="0013492A">
          <w:rPr>
            <w:noProof/>
            <w:webHidden/>
          </w:rPr>
        </w:r>
        <w:r w:rsidR="0013492A">
          <w:rPr>
            <w:noProof/>
            <w:webHidden/>
          </w:rPr>
          <w:fldChar w:fldCharType="separate"/>
        </w:r>
        <w:r w:rsidR="0013492A">
          <w:rPr>
            <w:noProof/>
            <w:webHidden/>
          </w:rPr>
          <w:t>49</w:t>
        </w:r>
        <w:r w:rsidR="0013492A">
          <w:rPr>
            <w:noProof/>
            <w:webHidden/>
          </w:rPr>
          <w:fldChar w:fldCharType="end"/>
        </w:r>
      </w:hyperlink>
    </w:p>
    <w:p w14:paraId="6A9E7C54" w14:textId="4F6B3079" w:rsidR="0013492A" w:rsidRDefault="00470B58" w:rsidP="000B5E71">
      <w:pPr>
        <w:pStyle w:val="TOC3"/>
        <w:rPr>
          <w:rFonts w:asciiTheme="minorHAnsi" w:hAnsiTheme="minorHAnsi"/>
          <w:noProof/>
          <w:sz w:val="22"/>
          <w:lang w:eastAsia="id-ID"/>
        </w:rPr>
      </w:pPr>
      <w:hyperlink w:anchor="_Toc516038614" w:history="1">
        <w:r w:rsidR="0013492A" w:rsidRPr="00E02AFD">
          <w:rPr>
            <w:rStyle w:val="Hyperlink"/>
            <w:noProof/>
          </w:rPr>
          <w:t>IV.1.4 Proses Konstruksi Visualisasi Data</w:t>
        </w:r>
        <w:r w:rsidR="0013492A">
          <w:rPr>
            <w:noProof/>
            <w:webHidden/>
          </w:rPr>
          <w:tab/>
        </w:r>
        <w:r w:rsidR="0013492A">
          <w:rPr>
            <w:noProof/>
            <w:webHidden/>
          </w:rPr>
          <w:fldChar w:fldCharType="begin"/>
        </w:r>
        <w:r w:rsidR="0013492A">
          <w:rPr>
            <w:noProof/>
            <w:webHidden/>
          </w:rPr>
          <w:instrText xml:space="preserve"> PAGEREF _Toc516038614 \h </w:instrText>
        </w:r>
        <w:r w:rsidR="0013492A">
          <w:rPr>
            <w:noProof/>
            <w:webHidden/>
          </w:rPr>
        </w:r>
        <w:r w:rsidR="0013492A">
          <w:rPr>
            <w:noProof/>
            <w:webHidden/>
          </w:rPr>
          <w:fldChar w:fldCharType="separate"/>
        </w:r>
        <w:r w:rsidR="0013492A">
          <w:rPr>
            <w:noProof/>
            <w:webHidden/>
          </w:rPr>
          <w:t>50</w:t>
        </w:r>
        <w:r w:rsidR="0013492A">
          <w:rPr>
            <w:noProof/>
            <w:webHidden/>
          </w:rPr>
          <w:fldChar w:fldCharType="end"/>
        </w:r>
      </w:hyperlink>
    </w:p>
    <w:p w14:paraId="5D14854D" w14:textId="19CBFB0D" w:rsidR="0013492A" w:rsidRDefault="00470B58" w:rsidP="000B5E71">
      <w:pPr>
        <w:pStyle w:val="TOC2"/>
        <w:rPr>
          <w:rFonts w:asciiTheme="minorHAnsi" w:hAnsiTheme="minorHAnsi"/>
          <w:noProof/>
          <w:sz w:val="22"/>
          <w:lang w:eastAsia="id-ID"/>
        </w:rPr>
      </w:pPr>
      <w:hyperlink w:anchor="_Toc516038615" w:history="1">
        <w:r w:rsidR="0013492A" w:rsidRPr="00E02AFD">
          <w:rPr>
            <w:rStyle w:val="Hyperlink"/>
            <w:noProof/>
          </w:rPr>
          <w:t>IV.2 Implementasi Kakas</w:t>
        </w:r>
        <w:r w:rsidR="0013492A">
          <w:rPr>
            <w:noProof/>
            <w:webHidden/>
          </w:rPr>
          <w:tab/>
        </w:r>
        <w:r w:rsidR="0013492A">
          <w:rPr>
            <w:noProof/>
            <w:webHidden/>
          </w:rPr>
          <w:fldChar w:fldCharType="begin"/>
        </w:r>
        <w:r w:rsidR="0013492A">
          <w:rPr>
            <w:noProof/>
            <w:webHidden/>
          </w:rPr>
          <w:instrText xml:space="preserve"> PAGEREF _Toc516038615 \h </w:instrText>
        </w:r>
        <w:r w:rsidR="0013492A">
          <w:rPr>
            <w:noProof/>
            <w:webHidden/>
          </w:rPr>
        </w:r>
        <w:r w:rsidR="0013492A">
          <w:rPr>
            <w:noProof/>
            <w:webHidden/>
          </w:rPr>
          <w:fldChar w:fldCharType="separate"/>
        </w:r>
        <w:r w:rsidR="0013492A">
          <w:rPr>
            <w:noProof/>
            <w:webHidden/>
          </w:rPr>
          <w:t>58</w:t>
        </w:r>
        <w:r w:rsidR="0013492A">
          <w:rPr>
            <w:noProof/>
            <w:webHidden/>
          </w:rPr>
          <w:fldChar w:fldCharType="end"/>
        </w:r>
      </w:hyperlink>
    </w:p>
    <w:p w14:paraId="774AD34E" w14:textId="79A3BE6E" w:rsidR="0013492A" w:rsidRDefault="00470B58" w:rsidP="000B5E71">
      <w:pPr>
        <w:pStyle w:val="TOC3"/>
        <w:rPr>
          <w:rFonts w:asciiTheme="minorHAnsi" w:hAnsiTheme="minorHAnsi"/>
          <w:noProof/>
          <w:sz w:val="22"/>
          <w:lang w:eastAsia="id-ID"/>
        </w:rPr>
      </w:pPr>
      <w:hyperlink w:anchor="_Toc516038616" w:history="1">
        <w:r w:rsidR="0013492A" w:rsidRPr="00E02AFD">
          <w:rPr>
            <w:rStyle w:val="Hyperlink"/>
            <w:noProof/>
          </w:rPr>
          <w:t>IV.2.1 Lingkungan Implementasi</w:t>
        </w:r>
        <w:r w:rsidR="0013492A">
          <w:rPr>
            <w:noProof/>
            <w:webHidden/>
          </w:rPr>
          <w:tab/>
        </w:r>
        <w:r w:rsidR="0013492A">
          <w:rPr>
            <w:noProof/>
            <w:webHidden/>
          </w:rPr>
          <w:fldChar w:fldCharType="begin"/>
        </w:r>
        <w:r w:rsidR="0013492A">
          <w:rPr>
            <w:noProof/>
            <w:webHidden/>
          </w:rPr>
          <w:instrText xml:space="preserve"> PAGEREF _Toc516038616 \h </w:instrText>
        </w:r>
        <w:r w:rsidR="0013492A">
          <w:rPr>
            <w:noProof/>
            <w:webHidden/>
          </w:rPr>
        </w:r>
        <w:r w:rsidR="0013492A">
          <w:rPr>
            <w:noProof/>
            <w:webHidden/>
          </w:rPr>
          <w:fldChar w:fldCharType="separate"/>
        </w:r>
        <w:r w:rsidR="0013492A">
          <w:rPr>
            <w:noProof/>
            <w:webHidden/>
          </w:rPr>
          <w:t>58</w:t>
        </w:r>
        <w:r w:rsidR="0013492A">
          <w:rPr>
            <w:noProof/>
            <w:webHidden/>
          </w:rPr>
          <w:fldChar w:fldCharType="end"/>
        </w:r>
      </w:hyperlink>
    </w:p>
    <w:p w14:paraId="0C994C9A" w14:textId="6F6D9C13" w:rsidR="0013492A" w:rsidRDefault="00470B58" w:rsidP="000B5E71">
      <w:pPr>
        <w:pStyle w:val="TOC3"/>
        <w:rPr>
          <w:rFonts w:asciiTheme="minorHAnsi" w:hAnsiTheme="minorHAnsi"/>
          <w:noProof/>
          <w:sz w:val="22"/>
          <w:lang w:eastAsia="id-ID"/>
        </w:rPr>
      </w:pPr>
      <w:hyperlink w:anchor="_Toc516038617" w:history="1">
        <w:r w:rsidR="0013492A" w:rsidRPr="00E02AFD">
          <w:rPr>
            <w:rStyle w:val="Hyperlink"/>
            <w:noProof/>
          </w:rPr>
          <w:t>IV.2.2 Implementasi Modul Visualisasi Graf</w:t>
        </w:r>
        <w:r w:rsidR="0013492A">
          <w:rPr>
            <w:noProof/>
            <w:webHidden/>
          </w:rPr>
          <w:tab/>
        </w:r>
        <w:r w:rsidR="0013492A">
          <w:rPr>
            <w:noProof/>
            <w:webHidden/>
          </w:rPr>
          <w:fldChar w:fldCharType="begin"/>
        </w:r>
        <w:r w:rsidR="0013492A">
          <w:rPr>
            <w:noProof/>
            <w:webHidden/>
          </w:rPr>
          <w:instrText xml:space="preserve"> PAGEREF _Toc516038617 \h </w:instrText>
        </w:r>
        <w:r w:rsidR="0013492A">
          <w:rPr>
            <w:noProof/>
            <w:webHidden/>
          </w:rPr>
        </w:r>
        <w:r w:rsidR="0013492A">
          <w:rPr>
            <w:noProof/>
            <w:webHidden/>
          </w:rPr>
          <w:fldChar w:fldCharType="separate"/>
        </w:r>
        <w:r w:rsidR="0013492A">
          <w:rPr>
            <w:noProof/>
            <w:webHidden/>
          </w:rPr>
          <w:t>59</w:t>
        </w:r>
        <w:r w:rsidR="0013492A">
          <w:rPr>
            <w:noProof/>
            <w:webHidden/>
          </w:rPr>
          <w:fldChar w:fldCharType="end"/>
        </w:r>
      </w:hyperlink>
    </w:p>
    <w:p w14:paraId="701C6DC2" w14:textId="20B45ECB" w:rsidR="0013492A" w:rsidRDefault="00470B58" w:rsidP="000B5E71">
      <w:pPr>
        <w:pStyle w:val="TOC3"/>
        <w:rPr>
          <w:rFonts w:asciiTheme="minorHAnsi" w:hAnsiTheme="minorHAnsi"/>
          <w:noProof/>
          <w:sz w:val="22"/>
          <w:lang w:eastAsia="id-ID"/>
        </w:rPr>
      </w:pPr>
      <w:hyperlink w:anchor="_Toc516038618" w:history="1">
        <w:r w:rsidR="0013492A" w:rsidRPr="00E02AFD">
          <w:rPr>
            <w:rStyle w:val="Hyperlink"/>
            <w:noProof/>
          </w:rPr>
          <w:t>IV.2.3 Implementasi Antarmuka Pengguna</w:t>
        </w:r>
        <w:r w:rsidR="0013492A">
          <w:rPr>
            <w:noProof/>
            <w:webHidden/>
          </w:rPr>
          <w:tab/>
        </w:r>
        <w:r w:rsidR="0013492A">
          <w:rPr>
            <w:noProof/>
            <w:webHidden/>
          </w:rPr>
          <w:fldChar w:fldCharType="begin"/>
        </w:r>
        <w:r w:rsidR="0013492A">
          <w:rPr>
            <w:noProof/>
            <w:webHidden/>
          </w:rPr>
          <w:instrText xml:space="preserve"> PAGEREF _Toc516038618 \h </w:instrText>
        </w:r>
        <w:r w:rsidR="0013492A">
          <w:rPr>
            <w:noProof/>
            <w:webHidden/>
          </w:rPr>
        </w:r>
        <w:r w:rsidR="0013492A">
          <w:rPr>
            <w:noProof/>
            <w:webHidden/>
          </w:rPr>
          <w:fldChar w:fldCharType="separate"/>
        </w:r>
        <w:r w:rsidR="0013492A">
          <w:rPr>
            <w:noProof/>
            <w:webHidden/>
          </w:rPr>
          <w:t>59</w:t>
        </w:r>
        <w:r w:rsidR="0013492A">
          <w:rPr>
            <w:noProof/>
            <w:webHidden/>
          </w:rPr>
          <w:fldChar w:fldCharType="end"/>
        </w:r>
      </w:hyperlink>
    </w:p>
    <w:p w14:paraId="0DABA610" w14:textId="2E2FCA33" w:rsidR="0013492A" w:rsidRDefault="00470B58" w:rsidP="000B5E71">
      <w:pPr>
        <w:pStyle w:val="TOC3"/>
        <w:rPr>
          <w:rFonts w:asciiTheme="minorHAnsi" w:hAnsiTheme="minorHAnsi"/>
          <w:noProof/>
          <w:sz w:val="22"/>
          <w:lang w:eastAsia="id-ID"/>
        </w:rPr>
      </w:pPr>
      <w:hyperlink w:anchor="_Toc516038619" w:history="1">
        <w:r w:rsidR="0013492A" w:rsidRPr="00E02AFD">
          <w:rPr>
            <w:rStyle w:val="Hyperlink"/>
            <w:noProof/>
          </w:rPr>
          <w:t>IV.2.4 Batasan Implementasi</w:t>
        </w:r>
        <w:r w:rsidR="0013492A">
          <w:rPr>
            <w:noProof/>
            <w:webHidden/>
          </w:rPr>
          <w:tab/>
        </w:r>
        <w:r w:rsidR="0013492A">
          <w:rPr>
            <w:noProof/>
            <w:webHidden/>
          </w:rPr>
          <w:fldChar w:fldCharType="begin"/>
        </w:r>
        <w:r w:rsidR="0013492A">
          <w:rPr>
            <w:noProof/>
            <w:webHidden/>
          </w:rPr>
          <w:instrText xml:space="preserve"> PAGEREF _Toc516038619 \h </w:instrText>
        </w:r>
        <w:r w:rsidR="0013492A">
          <w:rPr>
            <w:noProof/>
            <w:webHidden/>
          </w:rPr>
        </w:r>
        <w:r w:rsidR="0013492A">
          <w:rPr>
            <w:noProof/>
            <w:webHidden/>
          </w:rPr>
          <w:fldChar w:fldCharType="separate"/>
        </w:r>
        <w:r w:rsidR="0013492A">
          <w:rPr>
            <w:noProof/>
            <w:webHidden/>
          </w:rPr>
          <w:t>62</w:t>
        </w:r>
        <w:r w:rsidR="0013492A">
          <w:rPr>
            <w:noProof/>
            <w:webHidden/>
          </w:rPr>
          <w:fldChar w:fldCharType="end"/>
        </w:r>
      </w:hyperlink>
    </w:p>
    <w:p w14:paraId="0D0E6D96" w14:textId="57215123" w:rsidR="0013492A" w:rsidRDefault="00470B58">
      <w:pPr>
        <w:pStyle w:val="TOC1"/>
        <w:rPr>
          <w:rFonts w:asciiTheme="minorHAnsi" w:hAnsiTheme="minorHAnsi"/>
          <w:noProof/>
          <w:sz w:val="22"/>
          <w:lang w:eastAsia="id-ID"/>
        </w:rPr>
      </w:pPr>
      <w:hyperlink w:anchor="_Toc516038620" w:history="1">
        <w:r w:rsidR="0013492A" w:rsidRPr="00E02AFD">
          <w:rPr>
            <w:rStyle w:val="Hyperlink"/>
            <w:noProof/>
          </w:rPr>
          <w:t>Bab V Evaluasi Visualisasi</w:t>
        </w:r>
        <w:r w:rsidR="0013492A">
          <w:rPr>
            <w:noProof/>
            <w:webHidden/>
          </w:rPr>
          <w:tab/>
        </w:r>
        <w:r w:rsidR="0013492A">
          <w:rPr>
            <w:noProof/>
            <w:webHidden/>
          </w:rPr>
          <w:fldChar w:fldCharType="begin"/>
        </w:r>
        <w:r w:rsidR="0013492A">
          <w:rPr>
            <w:noProof/>
            <w:webHidden/>
          </w:rPr>
          <w:instrText xml:space="preserve"> PAGEREF _Toc516038620 \h </w:instrText>
        </w:r>
        <w:r w:rsidR="0013492A">
          <w:rPr>
            <w:noProof/>
            <w:webHidden/>
          </w:rPr>
        </w:r>
        <w:r w:rsidR="0013492A">
          <w:rPr>
            <w:noProof/>
            <w:webHidden/>
          </w:rPr>
          <w:fldChar w:fldCharType="separate"/>
        </w:r>
        <w:r w:rsidR="0013492A">
          <w:rPr>
            <w:noProof/>
            <w:webHidden/>
          </w:rPr>
          <w:t>64</w:t>
        </w:r>
        <w:r w:rsidR="0013492A">
          <w:rPr>
            <w:noProof/>
            <w:webHidden/>
          </w:rPr>
          <w:fldChar w:fldCharType="end"/>
        </w:r>
      </w:hyperlink>
    </w:p>
    <w:p w14:paraId="7D8EC8B0" w14:textId="080491D0" w:rsidR="0013492A" w:rsidRDefault="00470B58" w:rsidP="000B5E71">
      <w:pPr>
        <w:pStyle w:val="TOC2"/>
        <w:rPr>
          <w:rFonts w:asciiTheme="minorHAnsi" w:hAnsiTheme="minorHAnsi"/>
          <w:noProof/>
          <w:sz w:val="22"/>
          <w:lang w:eastAsia="id-ID"/>
        </w:rPr>
      </w:pPr>
      <w:hyperlink w:anchor="_Toc516038621" w:history="1">
        <w:r w:rsidR="0013492A" w:rsidRPr="00E02AFD">
          <w:rPr>
            <w:rStyle w:val="Hyperlink"/>
            <w:noProof/>
          </w:rPr>
          <w:t>V.1</w:t>
        </w:r>
        <w:r w:rsidR="0013492A">
          <w:rPr>
            <w:rFonts w:asciiTheme="minorHAnsi" w:hAnsiTheme="minorHAnsi"/>
            <w:noProof/>
            <w:sz w:val="22"/>
            <w:lang w:eastAsia="id-ID"/>
          </w:rPr>
          <w:tab/>
        </w:r>
        <w:r w:rsidR="0013492A" w:rsidRPr="00E02AFD">
          <w:rPr>
            <w:rStyle w:val="Hyperlink"/>
            <w:noProof/>
          </w:rPr>
          <w:t xml:space="preserve">Survei Pengguna dengan Kuesioner </w:t>
        </w:r>
        <w:r w:rsidR="0013492A" w:rsidRPr="00E02AFD">
          <w:rPr>
            <w:rStyle w:val="Hyperlink"/>
            <w:i/>
            <w:noProof/>
          </w:rPr>
          <w:t>Online</w:t>
        </w:r>
        <w:r w:rsidR="0013492A">
          <w:rPr>
            <w:noProof/>
            <w:webHidden/>
          </w:rPr>
          <w:tab/>
        </w:r>
        <w:r w:rsidR="0013492A">
          <w:rPr>
            <w:noProof/>
            <w:webHidden/>
          </w:rPr>
          <w:fldChar w:fldCharType="begin"/>
        </w:r>
        <w:r w:rsidR="0013492A">
          <w:rPr>
            <w:noProof/>
            <w:webHidden/>
          </w:rPr>
          <w:instrText xml:space="preserve"> PAGEREF _Toc516038621 \h </w:instrText>
        </w:r>
        <w:r w:rsidR="0013492A">
          <w:rPr>
            <w:noProof/>
            <w:webHidden/>
          </w:rPr>
        </w:r>
        <w:r w:rsidR="0013492A">
          <w:rPr>
            <w:noProof/>
            <w:webHidden/>
          </w:rPr>
          <w:fldChar w:fldCharType="separate"/>
        </w:r>
        <w:r w:rsidR="0013492A">
          <w:rPr>
            <w:noProof/>
            <w:webHidden/>
          </w:rPr>
          <w:t>64</w:t>
        </w:r>
        <w:r w:rsidR="0013492A">
          <w:rPr>
            <w:noProof/>
            <w:webHidden/>
          </w:rPr>
          <w:fldChar w:fldCharType="end"/>
        </w:r>
      </w:hyperlink>
    </w:p>
    <w:p w14:paraId="69B606CA" w14:textId="0AE61EC5" w:rsidR="0013492A" w:rsidRDefault="00470B58" w:rsidP="000B5E71">
      <w:pPr>
        <w:pStyle w:val="TOC2"/>
        <w:rPr>
          <w:rFonts w:asciiTheme="minorHAnsi" w:hAnsiTheme="minorHAnsi"/>
          <w:noProof/>
          <w:sz w:val="22"/>
          <w:lang w:eastAsia="id-ID"/>
        </w:rPr>
      </w:pPr>
      <w:hyperlink w:anchor="_Toc516038622" w:history="1">
        <w:r w:rsidR="0013492A" w:rsidRPr="00E02AFD">
          <w:rPr>
            <w:rStyle w:val="Hyperlink"/>
            <w:noProof/>
          </w:rPr>
          <w:t>V.2</w:t>
        </w:r>
        <w:r w:rsidR="0013492A">
          <w:rPr>
            <w:rFonts w:asciiTheme="minorHAnsi" w:hAnsiTheme="minorHAnsi"/>
            <w:noProof/>
            <w:sz w:val="22"/>
            <w:lang w:eastAsia="id-ID"/>
          </w:rPr>
          <w:tab/>
        </w:r>
        <w:r w:rsidR="0013492A" w:rsidRPr="00E02AFD">
          <w:rPr>
            <w:rStyle w:val="Hyperlink"/>
            <w:noProof/>
          </w:rPr>
          <w:t xml:space="preserve">Hasil Kuesioner </w:t>
        </w:r>
        <w:r w:rsidR="0013492A" w:rsidRPr="00E02AFD">
          <w:rPr>
            <w:rStyle w:val="Hyperlink"/>
            <w:i/>
            <w:noProof/>
          </w:rPr>
          <w:t>Online</w:t>
        </w:r>
        <w:r w:rsidR="0013492A">
          <w:rPr>
            <w:noProof/>
            <w:webHidden/>
          </w:rPr>
          <w:tab/>
        </w:r>
        <w:r w:rsidR="0013492A">
          <w:rPr>
            <w:noProof/>
            <w:webHidden/>
          </w:rPr>
          <w:fldChar w:fldCharType="begin"/>
        </w:r>
        <w:r w:rsidR="0013492A">
          <w:rPr>
            <w:noProof/>
            <w:webHidden/>
          </w:rPr>
          <w:instrText xml:space="preserve"> PAGEREF _Toc516038622 \h </w:instrText>
        </w:r>
        <w:r w:rsidR="0013492A">
          <w:rPr>
            <w:noProof/>
            <w:webHidden/>
          </w:rPr>
        </w:r>
        <w:r w:rsidR="0013492A">
          <w:rPr>
            <w:noProof/>
            <w:webHidden/>
          </w:rPr>
          <w:fldChar w:fldCharType="separate"/>
        </w:r>
        <w:r w:rsidR="0013492A">
          <w:rPr>
            <w:noProof/>
            <w:webHidden/>
          </w:rPr>
          <w:t>69</w:t>
        </w:r>
        <w:r w:rsidR="0013492A">
          <w:rPr>
            <w:noProof/>
            <w:webHidden/>
          </w:rPr>
          <w:fldChar w:fldCharType="end"/>
        </w:r>
      </w:hyperlink>
    </w:p>
    <w:p w14:paraId="072F6128" w14:textId="0B256D2B" w:rsidR="0013492A" w:rsidRDefault="00470B58" w:rsidP="000B5E71">
      <w:pPr>
        <w:pStyle w:val="TOC2"/>
        <w:rPr>
          <w:rFonts w:asciiTheme="minorHAnsi" w:hAnsiTheme="minorHAnsi"/>
          <w:noProof/>
          <w:sz w:val="22"/>
          <w:lang w:eastAsia="id-ID"/>
        </w:rPr>
      </w:pPr>
      <w:hyperlink w:anchor="_Toc516038623" w:history="1">
        <w:r w:rsidR="0013492A" w:rsidRPr="00E02AFD">
          <w:rPr>
            <w:rStyle w:val="Hyperlink"/>
            <w:noProof/>
          </w:rPr>
          <w:t>V.3</w:t>
        </w:r>
        <w:r w:rsidR="0013492A">
          <w:rPr>
            <w:rFonts w:asciiTheme="minorHAnsi" w:hAnsiTheme="minorHAnsi"/>
            <w:noProof/>
            <w:sz w:val="22"/>
            <w:lang w:eastAsia="id-ID"/>
          </w:rPr>
          <w:tab/>
        </w:r>
        <w:r w:rsidR="0013492A" w:rsidRPr="00E02AFD">
          <w:rPr>
            <w:rStyle w:val="Hyperlink"/>
            <w:noProof/>
          </w:rPr>
          <w:t>Analisis Hasil Kuesioner</w:t>
        </w:r>
        <w:r w:rsidR="0013492A">
          <w:rPr>
            <w:noProof/>
            <w:webHidden/>
          </w:rPr>
          <w:tab/>
        </w:r>
        <w:r w:rsidR="0013492A">
          <w:rPr>
            <w:noProof/>
            <w:webHidden/>
          </w:rPr>
          <w:fldChar w:fldCharType="begin"/>
        </w:r>
        <w:r w:rsidR="0013492A">
          <w:rPr>
            <w:noProof/>
            <w:webHidden/>
          </w:rPr>
          <w:instrText xml:space="preserve"> PAGEREF _Toc516038623 \h </w:instrText>
        </w:r>
        <w:r w:rsidR="0013492A">
          <w:rPr>
            <w:noProof/>
            <w:webHidden/>
          </w:rPr>
        </w:r>
        <w:r w:rsidR="0013492A">
          <w:rPr>
            <w:noProof/>
            <w:webHidden/>
          </w:rPr>
          <w:fldChar w:fldCharType="separate"/>
        </w:r>
        <w:r w:rsidR="0013492A">
          <w:rPr>
            <w:noProof/>
            <w:webHidden/>
          </w:rPr>
          <w:t>71</w:t>
        </w:r>
        <w:r w:rsidR="0013492A">
          <w:rPr>
            <w:noProof/>
            <w:webHidden/>
          </w:rPr>
          <w:fldChar w:fldCharType="end"/>
        </w:r>
      </w:hyperlink>
    </w:p>
    <w:p w14:paraId="3FAEF2FB" w14:textId="21F243DB" w:rsidR="0013492A" w:rsidRDefault="00470B58">
      <w:pPr>
        <w:pStyle w:val="TOC1"/>
        <w:rPr>
          <w:rFonts w:asciiTheme="minorHAnsi" w:hAnsiTheme="minorHAnsi"/>
          <w:noProof/>
          <w:sz w:val="22"/>
          <w:lang w:eastAsia="id-ID"/>
        </w:rPr>
      </w:pPr>
      <w:hyperlink w:anchor="_Toc516038624" w:history="1">
        <w:r w:rsidR="0013492A" w:rsidRPr="00E02AFD">
          <w:rPr>
            <w:rStyle w:val="Hyperlink"/>
            <w:noProof/>
          </w:rPr>
          <w:t>Bab VI Kesimpulan dan Saran</w:t>
        </w:r>
        <w:r w:rsidR="0013492A">
          <w:rPr>
            <w:noProof/>
            <w:webHidden/>
          </w:rPr>
          <w:tab/>
        </w:r>
        <w:r w:rsidR="0013492A">
          <w:rPr>
            <w:noProof/>
            <w:webHidden/>
          </w:rPr>
          <w:fldChar w:fldCharType="begin"/>
        </w:r>
        <w:r w:rsidR="0013492A">
          <w:rPr>
            <w:noProof/>
            <w:webHidden/>
          </w:rPr>
          <w:instrText xml:space="preserve"> PAGEREF _Toc516038624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35AC4A8C" w14:textId="7F915C72" w:rsidR="0013492A" w:rsidRDefault="00470B58" w:rsidP="000B5E71">
      <w:pPr>
        <w:pStyle w:val="TOC2"/>
        <w:rPr>
          <w:rFonts w:asciiTheme="minorHAnsi" w:hAnsiTheme="minorHAnsi"/>
          <w:noProof/>
          <w:sz w:val="22"/>
          <w:lang w:eastAsia="id-ID"/>
        </w:rPr>
      </w:pPr>
      <w:hyperlink w:anchor="_Toc516038625" w:history="1">
        <w:r w:rsidR="0013492A" w:rsidRPr="00E02AFD">
          <w:rPr>
            <w:rStyle w:val="Hyperlink"/>
            <w:noProof/>
          </w:rPr>
          <w:t>VI.1 Kesimpulan</w:t>
        </w:r>
        <w:r w:rsidR="0013492A">
          <w:rPr>
            <w:noProof/>
            <w:webHidden/>
          </w:rPr>
          <w:tab/>
        </w:r>
        <w:r w:rsidR="0013492A">
          <w:rPr>
            <w:noProof/>
            <w:webHidden/>
          </w:rPr>
          <w:fldChar w:fldCharType="begin"/>
        </w:r>
        <w:r w:rsidR="0013492A">
          <w:rPr>
            <w:noProof/>
            <w:webHidden/>
          </w:rPr>
          <w:instrText xml:space="preserve"> PAGEREF _Toc516038625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2DB49BA7" w14:textId="433B70A5" w:rsidR="0013492A" w:rsidRDefault="00470B58" w:rsidP="000B5E71">
      <w:pPr>
        <w:pStyle w:val="TOC2"/>
        <w:rPr>
          <w:rFonts w:asciiTheme="minorHAnsi" w:hAnsiTheme="minorHAnsi"/>
          <w:noProof/>
          <w:sz w:val="22"/>
          <w:lang w:eastAsia="id-ID"/>
        </w:rPr>
      </w:pPr>
      <w:hyperlink w:anchor="_Toc516038626" w:history="1">
        <w:r w:rsidR="0013492A" w:rsidRPr="00E02AFD">
          <w:rPr>
            <w:rStyle w:val="Hyperlink"/>
            <w:noProof/>
          </w:rPr>
          <w:t>VI.2 Saran</w:t>
        </w:r>
        <w:r w:rsidR="0013492A">
          <w:rPr>
            <w:noProof/>
            <w:webHidden/>
          </w:rPr>
          <w:tab/>
        </w:r>
        <w:r w:rsidR="0013492A">
          <w:rPr>
            <w:noProof/>
            <w:webHidden/>
          </w:rPr>
          <w:fldChar w:fldCharType="begin"/>
        </w:r>
        <w:r w:rsidR="0013492A">
          <w:rPr>
            <w:noProof/>
            <w:webHidden/>
          </w:rPr>
          <w:instrText xml:space="preserve"> PAGEREF _Toc516038626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04C41164" w14:textId="31125DCB" w:rsidR="0013492A" w:rsidRDefault="00470B58">
      <w:pPr>
        <w:pStyle w:val="TOC1"/>
        <w:rPr>
          <w:rFonts w:asciiTheme="minorHAnsi" w:hAnsiTheme="minorHAnsi"/>
          <w:noProof/>
          <w:sz w:val="22"/>
          <w:lang w:eastAsia="id-ID"/>
        </w:rPr>
      </w:pPr>
      <w:hyperlink w:anchor="_Toc516038627" w:history="1">
        <w:r w:rsidR="0013492A" w:rsidRPr="00E02AFD">
          <w:rPr>
            <w:rStyle w:val="Hyperlink"/>
            <w:noProof/>
          </w:rPr>
          <w:t>DAFTAR PUSTAKA</w:t>
        </w:r>
        <w:r w:rsidR="0013492A">
          <w:rPr>
            <w:noProof/>
            <w:webHidden/>
          </w:rPr>
          <w:tab/>
        </w:r>
        <w:r w:rsidR="0013492A">
          <w:rPr>
            <w:noProof/>
            <w:webHidden/>
          </w:rPr>
          <w:fldChar w:fldCharType="begin"/>
        </w:r>
        <w:r w:rsidR="0013492A">
          <w:rPr>
            <w:noProof/>
            <w:webHidden/>
          </w:rPr>
          <w:instrText xml:space="preserve"> PAGEREF _Toc516038627 \h </w:instrText>
        </w:r>
        <w:r w:rsidR="0013492A">
          <w:rPr>
            <w:noProof/>
            <w:webHidden/>
          </w:rPr>
        </w:r>
        <w:r w:rsidR="0013492A">
          <w:rPr>
            <w:noProof/>
            <w:webHidden/>
          </w:rPr>
          <w:fldChar w:fldCharType="separate"/>
        </w:r>
        <w:r w:rsidR="0013492A">
          <w:rPr>
            <w:noProof/>
            <w:webHidden/>
          </w:rPr>
          <w:t>75</w:t>
        </w:r>
        <w:r w:rsidR="0013492A">
          <w:rPr>
            <w:noProof/>
            <w:webHidden/>
          </w:rPr>
          <w:fldChar w:fldCharType="end"/>
        </w:r>
      </w:hyperlink>
    </w:p>
    <w:p w14:paraId="70DBD3E2" w14:textId="7E75C3DD" w:rsidR="0013492A" w:rsidRDefault="00470B58">
      <w:pPr>
        <w:pStyle w:val="TOC1"/>
        <w:rPr>
          <w:rFonts w:asciiTheme="minorHAnsi" w:hAnsiTheme="minorHAnsi"/>
          <w:noProof/>
          <w:sz w:val="22"/>
          <w:lang w:eastAsia="id-ID"/>
        </w:rPr>
      </w:pPr>
      <w:hyperlink w:anchor="_Toc516038628" w:history="1">
        <w:r w:rsidR="0013492A" w:rsidRPr="00E02AFD">
          <w:rPr>
            <w:rStyle w:val="Hyperlink"/>
            <w:noProof/>
          </w:rPr>
          <w:t>LAMPIRAN</w:t>
        </w:r>
        <w:r w:rsidR="000B5E71">
          <w:rPr>
            <w:rStyle w:val="Hyperlink"/>
            <w:noProof/>
          </w:rPr>
          <w:tab/>
        </w:r>
        <w:r w:rsidR="000B5E71">
          <w:rPr>
            <w:rStyle w:val="Hyperlink"/>
            <w:noProof/>
          </w:rPr>
          <w:tab/>
        </w:r>
        <w:r w:rsidR="000B5E71">
          <w:rPr>
            <w:rStyle w:val="Hyperlink"/>
            <w:noProof/>
          </w:rPr>
          <w:tab/>
        </w:r>
        <w:r w:rsidR="0013492A">
          <w:rPr>
            <w:noProof/>
            <w:webHidden/>
          </w:rPr>
          <w:fldChar w:fldCharType="begin"/>
        </w:r>
        <w:r w:rsidR="0013492A">
          <w:rPr>
            <w:noProof/>
            <w:webHidden/>
          </w:rPr>
          <w:instrText xml:space="preserve"> PAGEREF _Toc516038628 \h </w:instrText>
        </w:r>
        <w:r w:rsidR="0013492A">
          <w:rPr>
            <w:noProof/>
            <w:webHidden/>
          </w:rPr>
        </w:r>
        <w:r w:rsidR="0013492A">
          <w:rPr>
            <w:noProof/>
            <w:webHidden/>
          </w:rPr>
          <w:fldChar w:fldCharType="separate"/>
        </w:r>
        <w:r w:rsidR="0013492A">
          <w:rPr>
            <w:noProof/>
            <w:webHidden/>
          </w:rPr>
          <w:t>78</w:t>
        </w:r>
        <w:r w:rsidR="0013492A">
          <w:rPr>
            <w:noProof/>
            <w:webHidden/>
          </w:rPr>
          <w:fldChar w:fldCharType="end"/>
        </w:r>
      </w:hyperlink>
    </w:p>
    <w:p w14:paraId="774CBF4A" w14:textId="735B663C"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10" w:name="_Toc485359568"/>
      <w:bookmarkStart w:id="11" w:name="_Toc492533477"/>
      <w:bookmarkStart w:id="12" w:name="_Toc516038578"/>
      <w:r>
        <w:lastRenderedPageBreak/>
        <w:t>DAFTAR GAMBAR DAN ILUSTRASI</w:t>
      </w:r>
      <w:bookmarkEnd w:id="10"/>
      <w:bookmarkEnd w:id="11"/>
      <w:bookmarkEnd w:id="12"/>
    </w:p>
    <w:p w14:paraId="3543D21F" w14:textId="77777777" w:rsidR="00595613" w:rsidRDefault="00595613" w:rsidP="0029572E">
      <w:pPr>
        <w:spacing w:line="240" w:lineRule="auto"/>
        <w:jc w:val="left"/>
      </w:pPr>
    </w:p>
    <w:p w14:paraId="3E41BE24" w14:textId="1692FA03" w:rsidR="002A74DC" w:rsidRDefault="002A74DC" w:rsidP="0013492A">
      <w:pPr>
        <w:pStyle w:val="TOC1"/>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470B58" w:rsidP="0013492A">
      <w:pPr>
        <w:pStyle w:val="TOC1"/>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470B58" w:rsidP="0013492A">
      <w:pPr>
        <w:pStyle w:val="TOC1"/>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470B58" w:rsidP="0013492A">
      <w:pPr>
        <w:pStyle w:val="TOC1"/>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470B58" w:rsidP="0013492A">
      <w:pPr>
        <w:pStyle w:val="TOC1"/>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470B58" w:rsidP="0013492A">
      <w:pPr>
        <w:pStyle w:val="TOC1"/>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470B58" w:rsidP="0013492A">
      <w:pPr>
        <w:pStyle w:val="TOC1"/>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470B58" w:rsidP="0013492A">
      <w:pPr>
        <w:pStyle w:val="TOC1"/>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470B58" w:rsidP="0013492A">
      <w:pPr>
        <w:pStyle w:val="TOC1"/>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470B58" w:rsidP="0013492A">
      <w:pPr>
        <w:pStyle w:val="TOC1"/>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470B58" w:rsidP="0013492A">
      <w:pPr>
        <w:pStyle w:val="TOC1"/>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470B58" w:rsidP="0013492A">
      <w:pPr>
        <w:pStyle w:val="TOC1"/>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470B58" w:rsidP="0013492A">
      <w:pPr>
        <w:pStyle w:val="TOC1"/>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470B58" w:rsidP="0013492A">
      <w:pPr>
        <w:pStyle w:val="TOC1"/>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470B58" w:rsidP="0013492A">
      <w:pPr>
        <w:pStyle w:val="TOC1"/>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470B58" w:rsidP="0013492A">
      <w:pPr>
        <w:pStyle w:val="TOC1"/>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470B58" w:rsidP="0013492A">
      <w:pPr>
        <w:pStyle w:val="TOC1"/>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470B58" w:rsidP="0013492A">
      <w:pPr>
        <w:pStyle w:val="TOC1"/>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470B58" w:rsidP="0013492A">
      <w:pPr>
        <w:pStyle w:val="TOC1"/>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470B58" w:rsidP="0013492A">
      <w:pPr>
        <w:pStyle w:val="TOC1"/>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470B58" w:rsidP="0013492A">
      <w:pPr>
        <w:pStyle w:val="TOC1"/>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470B58" w:rsidP="0013492A">
      <w:pPr>
        <w:pStyle w:val="TOC1"/>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470B58" w:rsidP="0013492A">
      <w:pPr>
        <w:pStyle w:val="TOC1"/>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470B58" w:rsidP="0013492A">
      <w:pPr>
        <w:pStyle w:val="TOC1"/>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470B58" w:rsidP="0013492A">
      <w:pPr>
        <w:pStyle w:val="TOC1"/>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470B58" w:rsidP="0013492A">
      <w:pPr>
        <w:pStyle w:val="TOC1"/>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470B58" w:rsidP="0013492A">
      <w:pPr>
        <w:pStyle w:val="TOC1"/>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470B58" w:rsidP="0013492A">
      <w:pPr>
        <w:pStyle w:val="TOC1"/>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470B58" w:rsidP="0013492A">
      <w:pPr>
        <w:pStyle w:val="TOC1"/>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470B58" w:rsidP="0013492A">
      <w:pPr>
        <w:pStyle w:val="TOC1"/>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470B58" w:rsidP="0013492A">
      <w:pPr>
        <w:pStyle w:val="TOC1"/>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470B58" w:rsidP="0013492A">
      <w:pPr>
        <w:pStyle w:val="TOC1"/>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470B58" w:rsidP="0013492A">
      <w:pPr>
        <w:pStyle w:val="TOC1"/>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470B58" w:rsidP="0013492A">
      <w:pPr>
        <w:pStyle w:val="TOC1"/>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470B58" w:rsidP="0013492A">
      <w:pPr>
        <w:pStyle w:val="TOC1"/>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470B58" w:rsidP="0013492A">
      <w:pPr>
        <w:pStyle w:val="TOC1"/>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470B58" w:rsidP="0013492A">
      <w:pPr>
        <w:pStyle w:val="TOC1"/>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470B58" w:rsidP="0013492A">
      <w:pPr>
        <w:pStyle w:val="TOC1"/>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470B58" w:rsidP="0013492A">
      <w:pPr>
        <w:pStyle w:val="TOC1"/>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470B58" w:rsidP="0013492A">
      <w:pPr>
        <w:pStyle w:val="TOC1"/>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470B58" w:rsidP="0013492A">
      <w:pPr>
        <w:pStyle w:val="TOC1"/>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470B58" w:rsidP="0013492A">
      <w:pPr>
        <w:pStyle w:val="TOC1"/>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470B58" w:rsidP="0013492A">
      <w:pPr>
        <w:pStyle w:val="TOC1"/>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470B58" w:rsidP="0013492A">
      <w:pPr>
        <w:pStyle w:val="TOC1"/>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470B58" w:rsidP="0013492A">
      <w:pPr>
        <w:pStyle w:val="TOC1"/>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470B58" w:rsidP="0013492A">
      <w:pPr>
        <w:pStyle w:val="TOC1"/>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470B58" w:rsidP="0013492A">
      <w:pPr>
        <w:pStyle w:val="TOC1"/>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470B58" w:rsidP="0013492A">
      <w:pPr>
        <w:pStyle w:val="TOC1"/>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470B58" w:rsidP="0013492A">
      <w:pPr>
        <w:pStyle w:val="TOC1"/>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3" w:name="_Toc485359569"/>
      <w:bookmarkStart w:id="14" w:name="_Toc492533478"/>
      <w:bookmarkStart w:id="15" w:name="_Toc516038579"/>
      <w:r>
        <w:lastRenderedPageBreak/>
        <w:t>DAFTAR TABEL</w:t>
      </w:r>
      <w:bookmarkEnd w:id="13"/>
      <w:bookmarkEnd w:id="14"/>
      <w:bookmarkEnd w:id="15"/>
    </w:p>
    <w:p w14:paraId="74D39A49" w14:textId="77777777" w:rsidR="00AE7A03" w:rsidRDefault="00AE7A03" w:rsidP="0029572E">
      <w:pPr>
        <w:spacing w:line="240" w:lineRule="auto"/>
      </w:pPr>
    </w:p>
    <w:p w14:paraId="244FB0E2" w14:textId="67EF00D8" w:rsidR="002A74DC" w:rsidRDefault="002A74DC" w:rsidP="004826D4">
      <w:pPr>
        <w:pStyle w:val="TOC1"/>
        <w:tabs>
          <w:tab w:val="clear" w:pos="1540"/>
          <w:tab w:val="left" w:pos="1276"/>
        </w:tabs>
        <w:ind w:left="1276" w:hanging="1276"/>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470B58" w:rsidP="004826D4">
      <w:pPr>
        <w:pStyle w:val="TOC1"/>
        <w:tabs>
          <w:tab w:val="clear" w:pos="1540"/>
          <w:tab w:val="left" w:pos="1276"/>
        </w:tabs>
        <w:ind w:left="1276" w:hanging="1276"/>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4F5CA16E" w:rsidR="00AE7A03" w:rsidRDefault="00AE7A03" w:rsidP="0029572E">
      <w:pPr>
        <w:spacing w:line="240" w:lineRule="auto"/>
      </w:pPr>
    </w:p>
    <w:p w14:paraId="2FA9D38D" w14:textId="4287C965" w:rsidR="00FE7CDB" w:rsidRDefault="00FE7CDB">
      <w:pPr>
        <w:spacing w:line="240" w:lineRule="auto"/>
        <w:jc w:val="left"/>
      </w:pPr>
      <w:r>
        <w:br w:type="page"/>
      </w:r>
    </w:p>
    <w:p w14:paraId="6E460F51" w14:textId="61D83E14" w:rsidR="00FE7CDB" w:rsidRDefault="00FE7CDB" w:rsidP="00FE7CDB">
      <w:pPr>
        <w:pStyle w:val="Heading1"/>
      </w:pPr>
      <w:bookmarkStart w:id="16" w:name="_Toc516038580"/>
      <w:r>
        <w:lastRenderedPageBreak/>
        <w:t>DAFTAR ISTILAH DAN SINGKATAN</w:t>
      </w:r>
      <w:bookmarkEnd w:id="16"/>
    </w:p>
    <w:p w14:paraId="3FD27F40" w14:textId="728EE3F3" w:rsidR="00FE7CDB" w:rsidRDefault="00FE7CDB" w:rsidP="0029572E">
      <w:pPr>
        <w:spacing w:line="240" w:lineRule="auto"/>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2"/>
        <w:gridCol w:w="3743"/>
        <w:gridCol w:w="2762"/>
      </w:tblGrid>
      <w:tr w:rsidR="002C0C9E" w:rsidRPr="00FE7CDB" w14:paraId="3464DC03" w14:textId="77777777" w:rsidTr="002C0C9E">
        <w:trPr>
          <w:jc w:val="center"/>
        </w:trPr>
        <w:tc>
          <w:tcPr>
            <w:tcW w:w="902" w:type="pct"/>
          </w:tcPr>
          <w:p w14:paraId="266FCA2A" w14:textId="20842D30" w:rsidR="00FE7CDB" w:rsidRPr="00FE7CDB" w:rsidRDefault="00FE7CDB" w:rsidP="00740585">
            <w:pPr>
              <w:spacing w:line="240" w:lineRule="auto"/>
              <w:jc w:val="left"/>
              <w:rPr>
                <w:b/>
              </w:rPr>
            </w:pPr>
            <w:r w:rsidRPr="00FE7CDB">
              <w:rPr>
                <w:b/>
              </w:rPr>
              <w:t>Singkatan</w:t>
            </w:r>
          </w:p>
        </w:tc>
        <w:tc>
          <w:tcPr>
            <w:tcW w:w="2358" w:type="pct"/>
          </w:tcPr>
          <w:p w14:paraId="4CAA0A7C" w14:textId="49E3AE77" w:rsidR="00FE7CDB" w:rsidRPr="00FE7CDB" w:rsidRDefault="00FE7CDB" w:rsidP="00FE7CDB">
            <w:pPr>
              <w:spacing w:line="240" w:lineRule="auto"/>
              <w:jc w:val="center"/>
              <w:rPr>
                <w:b/>
              </w:rPr>
            </w:pPr>
            <w:r>
              <w:rPr>
                <w:b/>
              </w:rPr>
              <w:t>Nama</w:t>
            </w:r>
          </w:p>
        </w:tc>
        <w:tc>
          <w:tcPr>
            <w:tcW w:w="1740" w:type="pct"/>
          </w:tcPr>
          <w:p w14:paraId="3E6CC3E2" w14:textId="77777777" w:rsidR="00FE7CDB" w:rsidRDefault="00FE7CDB" w:rsidP="00FE7CDB">
            <w:pPr>
              <w:spacing w:line="240" w:lineRule="auto"/>
              <w:jc w:val="center"/>
              <w:rPr>
                <w:b/>
              </w:rPr>
            </w:pPr>
            <w:r>
              <w:rPr>
                <w:b/>
              </w:rPr>
              <w:t>Pemakaian</w:t>
            </w:r>
          </w:p>
          <w:p w14:paraId="29AB86F3" w14:textId="51BF9966" w:rsidR="00FE7CDB" w:rsidRPr="00FE7CDB" w:rsidRDefault="00FE7CDB" w:rsidP="00FE7CDB">
            <w:pPr>
              <w:spacing w:line="240" w:lineRule="auto"/>
              <w:jc w:val="center"/>
              <w:rPr>
                <w:b/>
              </w:rPr>
            </w:pPr>
            <w:r>
              <w:rPr>
                <w:b/>
              </w:rPr>
              <w:t>pertama kali pada halaman</w:t>
            </w:r>
          </w:p>
        </w:tc>
      </w:tr>
      <w:tr w:rsidR="002C0C9E" w14:paraId="6316FA5E" w14:textId="77777777" w:rsidTr="002C0C9E">
        <w:trPr>
          <w:jc w:val="center"/>
        </w:trPr>
        <w:tc>
          <w:tcPr>
            <w:tcW w:w="902" w:type="pct"/>
          </w:tcPr>
          <w:p w14:paraId="1C5940B9" w14:textId="7CC820C0" w:rsidR="00FE7CDB" w:rsidRDefault="00FE7CDB" w:rsidP="0029572E">
            <w:pPr>
              <w:spacing w:line="240" w:lineRule="auto"/>
            </w:pPr>
            <w:r>
              <w:t>ADT</w:t>
            </w:r>
          </w:p>
        </w:tc>
        <w:tc>
          <w:tcPr>
            <w:tcW w:w="2358" w:type="pct"/>
          </w:tcPr>
          <w:p w14:paraId="50E8B091" w14:textId="3FA90DB2" w:rsidR="00FE7CDB" w:rsidRDefault="00AB3FEE" w:rsidP="0029572E">
            <w:pPr>
              <w:spacing w:line="240" w:lineRule="auto"/>
            </w:pPr>
            <w:r>
              <w:t>Abstract Data Type</w:t>
            </w:r>
          </w:p>
        </w:tc>
        <w:tc>
          <w:tcPr>
            <w:tcW w:w="1740" w:type="pct"/>
          </w:tcPr>
          <w:p w14:paraId="2714C6AF" w14:textId="2B3D2C53" w:rsidR="00FE7CDB" w:rsidRDefault="00FE7CDB" w:rsidP="00740585">
            <w:pPr>
              <w:spacing w:line="240" w:lineRule="auto"/>
              <w:jc w:val="center"/>
            </w:pPr>
            <w:r>
              <w:t>1</w:t>
            </w:r>
          </w:p>
        </w:tc>
      </w:tr>
      <w:tr w:rsidR="002C0C9E" w14:paraId="2B139F9D" w14:textId="77777777" w:rsidTr="002C0C9E">
        <w:trPr>
          <w:jc w:val="center"/>
        </w:trPr>
        <w:tc>
          <w:tcPr>
            <w:tcW w:w="902" w:type="pct"/>
          </w:tcPr>
          <w:p w14:paraId="038FDD57" w14:textId="490BE085" w:rsidR="00FE7CDB" w:rsidRDefault="00FE7CDB" w:rsidP="0029572E">
            <w:pPr>
              <w:spacing w:line="240" w:lineRule="auto"/>
            </w:pPr>
            <w:r>
              <w:t>SVG</w:t>
            </w:r>
          </w:p>
        </w:tc>
        <w:tc>
          <w:tcPr>
            <w:tcW w:w="2358" w:type="pct"/>
          </w:tcPr>
          <w:p w14:paraId="38D4B2EE" w14:textId="6573C6BB" w:rsidR="00FE7CDB" w:rsidRDefault="00AB3FEE" w:rsidP="0029572E">
            <w:pPr>
              <w:spacing w:line="240" w:lineRule="auto"/>
            </w:pPr>
            <w:r>
              <w:t>Scala Vector Graphic</w:t>
            </w:r>
          </w:p>
        </w:tc>
        <w:tc>
          <w:tcPr>
            <w:tcW w:w="1740" w:type="pct"/>
          </w:tcPr>
          <w:p w14:paraId="412B0961" w14:textId="0E1A5D06" w:rsidR="00FE7CDB" w:rsidRDefault="00FE7CDB" w:rsidP="00740585">
            <w:pPr>
              <w:spacing w:line="240" w:lineRule="auto"/>
              <w:jc w:val="center"/>
            </w:pPr>
            <w:r>
              <w:t>2</w:t>
            </w:r>
          </w:p>
        </w:tc>
      </w:tr>
      <w:tr w:rsidR="002C0C9E" w14:paraId="0CABBD15" w14:textId="77777777" w:rsidTr="002C0C9E">
        <w:trPr>
          <w:jc w:val="center"/>
        </w:trPr>
        <w:tc>
          <w:tcPr>
            <w:tcW w:w="902" w:type="pct"/>
          </w:tcPr>
          <w:p w14:paraId="2ADF078E" w14:textId="7D862ADA" w:rsidR="00FE7CDB" w:rsidRDefault="00FE7CDB" w:rsidP="0029572E">
            <w:pPr>
              <w:spacing w:line="240" w:lineRule="auto"/>
            </w:pPr>
            <w:r>
              <w:t>VP</w:t>
            </w:r>
          </w:p>
        </w:tc>
        <w:tc>
          <w:tcPr>
            <w:tcW w:w="2358" w:type="pct"/>
          </w:tcPr>
          <w:p w14:paraId="203C19DE" w14:textId="3C0D5D08" w:rsidR="00FE7CDB" w:rsidRDefault="00AB3FEE" w:rsidP="0029572E">
            <w:pPr>
              <w:spacing w:line="240" w:lineRule="auto"/>
            </w:pPr>
            <w:r>
              <w:t>Visualisasi Program</w:t>
            </w:r>
          </w:p>
        </w:tc>
        <w:tc>
          <w:tcPr>
            <w:tcW w:w="1740" w:type="pct"/>
          </w:tcPr>
          <w:p w14:paraId="49318AEF" w14:textId="0B694728" w:rsidR="00FE7CDB" w:rsidRDefault="00FE7CDB" w:rsidP="00740585">
            <w:pPr>
              <w:spacing w:line="240" w:lineRule="auto"/>
              <w:jc w:val="center"/>
            </w:pPr>
            <w:r>
              <w:t>2</w:t>
            </w:r>
          </w:p>
        </w:tc>
      </w:tr>
      <w:tr w:rsidR="00FE7CDB" w14:paraId="1DEA643B" w14:textId="77777777" w:rsidTr="002C0C9E">
        <w:trPr>
          <w:jc w:val="center"/>
        </w:trPr>
        <w:tc>
          <w:tcPr>
            <w:tcW w:w="902" w:type="pct"/>
          </w:tcPr>
          <w:p w14:paraId="628EE656" w14:textId="262C54FD" w:rsidR="00FE7CDB" w:rsidRDefault="00FE7CDB" w:rsidP="0029572E">
            <w:pPr>
              <w:spacing w:line="240" w:lineRule="auto"/>
            </w:pPr>
            <w:r>
              <w:t>OPT</w:t>
            </w:r>
          </w:p>
        </w:tc>
        <w:tc>
          <w:tcPr>
            <w:tcW w:w="2358" w:type="pct"/>
          </w:tcPr>
          <w:p w14:paraId="1F275832" w14:textId="16424234" w:rsidR="00FE7CDB" w:rsidRDefault="00AB3FEE" w:rsidP="0029572E">
            <w:pPr>
              <w:spacing w:line="240" w:lineRule="auto"/>
            </w:pPr>
            <w:r>
              <w:t>Online Python Tutor</w:t>
            </w:r>
          </w:p>
        </w:tc>
        <w:tc>
          <w:tcPr>
            <w:tcW w:w="1740" w:type="pct"/>
          </w:tcPr>
          <w:p w14:paraId="436F3FAB" w14:textId="7EC957EA" w:rsidR="00FE7CDB" w:rsidRDefault="00FE7CDB" w:rsidP="00740585">
            <w:pPr>
              <w:spacing w:line="240" w:lineRule="auto"/>
              <w:jc w:val="center"/>
            </w:pPr>
            <w:r>
              <w:t>2</w:t>
            </w:r>
          </w:p>
        </w:tc>
      </w:tr>
      <w:tr w:rsidR="00FE7CDB" w14:paraId="56481C44" w14:textId="77777777" w:rsidTr="002C0C9E">
        <w:trPr>
          <w:jc w:val="center"/>
        </w:trPr>
        <w:tc>
          <w:tcPr>
            <w:tcW w:w="902" w:type="pct"/>
          </w:tcPr>
          <w:p w14:paraId="236649ED" w14:textId="2AA68764" w:rsidR="00FE7CDB" w:rsidRDefault="00FE7CDB" w:rsidP="0029572E">
            <w:pPr>
              <w:spacing w:line="240" w:lineRule="auto"/>
            </w:pPr>
            <w:r>
              <w:t>SV</w:t>
            </w:r>
          </w:p>
        </w:tc>
        <w:tc>
          <w:tcPr>
            <w:tcW w:w="2358" w:type="pct"/>
          </w:tcPr>
          <w:p w14:paraId="262EC99D" w14:textId="36254707" w:rsidR="00FE7CDB" w:rsidRDefault="00AB3FEE" w:rsidP="0029572E">
            <w:pPr>
              <w:spacing w:line="240" w:lineRule="auto"/>
            </w:pPr>
            <w:r>
              <w:t>Software Visualization</w:t>
            </w:r>
          </w:p>
        </w:tc>
        <w:tc>
          <w:tcPr>
            <w:tcW w:w="1740" w:type="pct"/>
          </w:tcPr>
          <w:p w14:paraId="6BF94E92" w14:textId="2C2E7177" w:rsidR="00FE7CDB" w:rsidRDefault="00FE7CDB" w:rsidP="00740585">
            <w:pPr>
              <w:spacing w:line="240" w:lineRule="auto"/>
              <w:jc w:val="center"/>
            </w:pPr>
            <w:r>
              <w:t>6</w:t>
            </w:r>
          </w:p>
        </w:tc>
      </w:tr>
      <w:tr w:rsidR="00FE7CDB" w14:paraId="2477166A" w14:textId="77777777" w:rsidTr="002C0C9E">
        <w:trPr>
          <w:jc w:val="center"/>
        </w:trPr>
        <w:tc>
          <w:tcPr>
            <w:tcW w:w="902" w:type="pct"/>
          </w:tcPr>
          <w:p w14:paraId="408A6721" w14:textId="226815F2" w:rsidR="00FE7CDB" w:rsidRDefault="00FE7CDB" w:rsidP="0029572E">
            <w:pPr>
              <w:spacing w:line="240" w:lineRule="auto"/>
            </w:pPr>
            <w:r>
              <w:t>VA</w:t>
            </w:r>
          </w:p>
        </w:tc>
        <w:tc>
          <w:tcPr>
            <w:tcW w:w="2358" w:type="pct"/>
          </w:tcPr>
          <w:p w14:paraId="18A322E6" w14:textId="0A5BB923" w:rsidR="00FE7CDB" w:rsidRDefault="00AB3FEE" w:rsidP="0029572E">
            <w:pPr>
              <w:spacing w:line="240" w:lineRule="auto"/>
            </w:pPr>
            <w:r>
              <w:t>Visualisasi Algoritma</w:t>
            </w:r>
          </w:p>
        </w:tc>
        <w:tc>
          <w:tcPr>
            <w:tcW w:w="1740" w:type="pct"/>
          </w:tcPr>
          <w:p w14:paraId="457E9717" w14:textId="153321FC" w:rsidR="00FE7CDB" w:rsidRDefault="00FE7CDB" w:rsidP="00740585">
            <w:pPr>
              <w:spacing w:line="240" w:lineRule="auto"/>
              <w:jc w:val="center"/>
            </w:pPr>
            <w:r>
              <w:t>6</w:t>
            </w:r>
          </w:p>
        </w:tc>
      </w:tr>
      <w:tr w:rsidR="00234BD3" w14:paraId="35C34786" w14:textId="77777777" w:rsidTr="002C0C9E">
        <w:trPr>
          <w:jc w:val="center"/>
        </w:trPr>
        <w:tc>
          <w:tcPr>
            <w:tcW w:w="902" w:type="pct"/>
          </w:tcPr>
          <w:p w14:paraId="0843B93E" w14:textId="64B87F62" w:rsidR="00234BD3" w:rsidRDefault="00234BD3" w:rsidP="0029572E">
            <w:pPr>
              <w:spacing w:line="240" w:lineRule="auto"/>
            </w:pPr>
            <w:r>
              <w:t>UX</w:t>
            </w:r>
          </w:p>
        </w:tc>
        <w:tc>
          <w:tcPr>
            <w:tcW w:w="2358" w:type="pct"/>
          </w:tcPr>
          <w:p w14:paraId="2926450F" w14:textId="0FF51532" w:rsidR="00234BD3" w:rsidRDefault="00AB3FEE" w:rsidP="0029572E">
            <w:pPr>
              <w:spacing w:line="240" w:lineRule="auto"/>
            </w:pPr>
            <w:r>
              <w:t>User Experience</w:t>
            </w:r>
          </w:p>
        </w:tc>
        <w:tc>
          <w:tcPr>
            <w:tcW w:w="1740" w:type="pct"/>
          </w:tcPr>
          <w:p w14:paraId="3C341981" w14:textId="1D58EFD4" w:rsidR="00234BD3" w:rsidRDefault="00234BD3" w:rsidP="00740585">
            <w:pPr>
              <w:spacing w:line="240" w:lineRule="auto"/>
              <w:jc w:val="center"/>
            </w:pPr>
            <w:r>
              <w:t>9</w:t>
            </w:r>
          </w:p>
        </w:tc>
      </w:tr>
      <w:tr w:rsidR="00FE7CDB" w14:paraId="01526A6C" w14:textId="77777777" w:rsidTr="002C0C9E">
        <w:trPr>
          <w:jc w:val="center"/>
        </w:trPr>
        <w:tc>
          <w:tcPr>
            <w:tcW w:w="902" w:type="pct"/>
          </w:tcPr>
          <w:p w14:paraId="6AF8941C" w14:textId="77777777" w:rsidR="00FE7CDB" w:rsidRDefault="00FE7CDB" w:rsidP="0029572E">
            <w:pPr>
              <w:spacing w:line="240" w:lineRule="auto"/>
            </w:pPr>
          </w:p>
        </w:tc>
        <w:tc>
          <w:tcPr>
            <w:tcW w:w="2358" w:type="pct"/>
          </w:tcPr>
          <w:p w14:paraId="5D56DD7F" w14:textId="77777777" w:rsidR="00FE7CDB" w:rsidRDefault="00FE7CDB" w:rsidP="0029572E">
            <w:pPr>
              <w:spacing w:line="240" w:lineRule="auto"/>
            </w:pPr>
          </w:p>
        </w:tc>
        <w:tc>
          <w:tcPr>
            <w:tcW w:w="1740" w:type="pct"/>
          </w:tcPr>
          <w:p w14:paraId="687C3D8E" w14:textId="77777777" w:rsidR="00FE7CDB" w:rsidRDefault="00FE7CDB" w:rsidP="00740585">
            <w:pPr>
              <w:spacing w:line="240" w:lineRule="auto"/>
              <w:jc w:val="center"/>
            </w:pPr>
          </w:p>
        </w:tc>
      </w:tr>
      <w:tr w:rsidR="002C0C9E" w14:paraId="4789E0BF" w14:textId="77777777" w:rsidTr="002C0C9E">
        <w:trPr>
          <w:jc w:val="center"/>
        </w:trPr>
        <w:tc>
          <w:tcPr>
            <w:tcW w:w="902" w:type="pct"/>
          </w:tcPr>
          <w:p w14:paraId="33818255" w14:textId="5EDF1E63" w:rsidR="00FE7CDB" w:rsidRDefault="00FE7CDB" w:rsidP="00FE7CDB">
            <w:pPr>
              <w:spacing w:line="240" w:lineRule="auto"/>
              <w:jc w:val="center"/>
            </w:pPr>
            <w:r>
              <w:rPr>
                <w:b/>
              </w:rPr>
              <w:t>Istilah</w:t>
            </w:r>
          </w:p>
        </w:tc>
        <w:tc>
          <w:tcPr>
            <w:tcW w:w="2358" w:type="pct"/>
          </w:tcPr>
          <w:p w14:paraId="2480DC0C" w14:textId="77777777" w:rsidR="00FE7CDB" w:rsidRDefault="00FE7CDB" w:rsidP="0029572E">
            <w:pPr>
              <w:spacing w:line="240" w:lineRule="auto"/>
            </w:pPr>
          </w:p>
        </w:tc>
        <w:tc>
          <w:tcPr>
            <w:tcW w:w="1740" w:type="pct"/>
          </w:tcPr>
          <w:p w14:paraId="0A71B719" w14:textId="3CB91C56" w:rsidR="00FE7CDB" w:rsidRDefault="00FE7CDB" w:rsidP="00740585">
            <w:pPr>
              <w:spacing w:line="240" w:lineRule="auto"/>
              <w:jc w:val="center"/>
            </w:pPr>
          </w:p>
        </w:tc>
      </w:tr>
      <w:tr w:rsidR="002C0C9E" w14:paraId="4A5A04B8" w14:textId="77777777" w:rsidTr="002C0C9E">
        <w:trPr>
          <w:jc w:val="center"/>
        </w:trPr>
        <w:tc>
          <w:tcPr>
            <w:tcW w:w="902" w:type="pct"/>
          </w:tcPr>
          <w:p w14:paraId="0F7FCEBD" w14:textId="3E8E62E7" w:rsidR="00FE7CDB" w:rsidRDefault="00FE7CDB" w:rsidP="0029572E">
            <w:pPr>
              <w:spacing w:line="240" w:lineRule="auto"/>
            </w:pPr>
            <w:r>
              <w:t>Pointer</w:t>
            </w:r>
          </w:p>
        </w:tc>
        <w:tc>
          <w:tcPr>
            <w:tcW w:w="2358" w:type="pct"/>
          </w:tcPr>
          <w:p w14:paraId="06EF1664" w14:textId="5AA4A2F9" w:rsidR="00FE7CDB" w:rsidRDefault="00AB3FEE" w:rsidP="00AB3FEE">
            <w:pPr>
              <w:spacing w:line="240" w:lineRule="auto"/>
              <w:jc w:val="left"/>
            </w:pPr>
            <w:r>
              <w:t>Penunjuk dalam memori komputer</w:t>
            </w:r>
          </w:p>
        </w:tc>
        <w:tc>
          <w:tcPr>
            <w:tcW w:w="1740" w:type="pct"/>
          </w:tcPr>
          <w:p w14:paraId="352AE9D9" w14:textId="53FDBDBD" w:rsidR="00FE7CDB" w:rsidRDefault="00FE7CDB" w:rsidP="00740585">
            <w:pPr>
              <w:spacing w:line="240" w:lineRule="auto"/>
              <w:jc w:val="center"/>
            </w:pPr>
            <w:r>
              <w:t>1</w:t>
            </w:r>
          </w:p>
        </w:tc>
      </w:tr>
      <w:tr w:rsidR="00FE7CDB" w14:paraId="58E49AE0" w14:textId="77777777" w:rsidTr="002C0C9E">
        <w:trPr>
          <w:jc w:val="center"/>
        </w:trPr>
        <w:tc>
          <w:tcPr>
            <w:tcW w:w="902" w:type="pct"/>
          </w:tcPr>
          <w:p w14:paraId="1CA97F1B" w14:textId="6549836F" w:rsidR="00FE7CDB" w:rsidRDefault="00FE7CDB" w:rsidP="0029572E">
            <w:pPr>
              <w:spacing w:line="240" w:lineRule="auto"/>
            </w:pPr>
            <w:r>
              <w:t>Java Applet</w:t>
            </w:r>
          </w:p>
        </w:tc>
        <w:tc>
          <w:tcPr>
            <w:tcW w:w="2358" w:type="pct"/>
          </w:tcPr>
          <w:p w14:paraId="2D7DDE64" w14:textId="15D3461C" w:rsidR="00FE7CDB" w:rsidRDefault="00AB3FEE" w:rsidP="00AB3FEE">
            <w:pPr>
              <w:spacing w:line="240" w:lineRule="auto"/>
              <w:jc w:val="left"/>
            </w:pPr>
            <w:r>
              <w:t>Aplikasi Java di peramban</w:t>
            </w:r>
          </w:p>
        </w:tc>
        <w:tc>
          <w:tcPr>
            <w:tcW w:w="1740" w:type="pct"/>
          </w:tcPr>
          <w:p w14:paraId="50C962EA" w14:textId="720A8FAA" w:rsidR="00FE7CDB" w:rsidRDefault="00FE7CDB" w:rsidP="00740585">
            <w:pPr>
              <w:spacing w:line="240" w:lineRule="auto"/>
              <w:jc w:val="center"/>
            </w:pPr>
            <w:r>
              <w:t>2</w:t>
            </w:r>
          </w:p>
        </w:tc>
      </w:tr>
      <w:tr w:rsidR="00FE7CDB" w14:paraId="190EB8B3" w14:textId="77777777" w:rsidTr="002C0C9E">
        <w:trPr>
          <w:jc w:val="center"/>
        </w:trPr>
        <w:tc>
          <w:tcPr>
            <w:tcW w:w="902" w:type="pct"/>
          </w:tcPr>
          <w:p w14:paraId="7955F1CB" w14:textId="07B1A8C8" w:rsidR="00FE7CDB" w:rsidRDefault="00FE7CDB" w:rsidP="0029572E">
            <w:pPr>
              <w:spacing w:line="240" w:lineRule="auto"/>
            </w:pPr>
            <w:r>
              <w:t>Library</w:t>
            </w:r>
          </w:p>
        </w:tc>
        <w:tc>
          <w:tcPr>
            <w:tcW w:w="2358" w:type="pct"/>
          </w:tcPr>
          <w:p w14:paraId="7129FBB8" w14:textId="1A619262" w:rsidR="00FE7CDB" w:rsidRDefault="00AB3FEE" w:rsidP="0029572E">
            <w:pPr>
              <w:spacing w:line="240" w:lineRule="auto"/>
            </w:pPr>
            <w:r>
              <w:t>Pustaka berisi fungsi-fungsi khusus</w:t>
            </w:r>
          </w:p>
        </w:tc>
        <w:tc>
          <w:tcPr>
            <w:tcW w:w="1740" w:type="pct"/>
          </w:tcPr>
          <w:p w14:paraId="72AAAF29" w14:textId="08D96B83" w:rsidR="00FE7CDB" w:rsidRDefault="00FE7CDB" w:rsidP="00740585">
            <w:pPr>
              <w:spacing w:line="240" w:lineRule="auto"/>
              <w:jc w:val="center"/>
            </w:pPr>
            <w:r>
              <w:t>2</w:t>
            </w:r>
          </w:p>
        </w:tc>
      </w:tr>
      <w:tr w:rsidR="00740585" w14:paraId="68CA2F41" w14:textId="77777777" w:rsidTr="002C0C9E">
        <w:trPr>
          <w:jc w:val="center"/>
        </w:trPr>
        <w:tc>
          <w:tcPr>
            <w:tcW w:w="902" w:type="pct"/>
          </w:tcPr>
          <w:p w14:paraId="03001A71" w14:textId="2C8562F2" w:rsidR="00740585" w:rsidRDefault="00740585" w:rsidP="0029572E">
            <w:pPr>
              <w:spacing w:line="240" w:lineRule="auto"/>
            </w:pPr>
            <w:r>
              <w:t>Backend</w:t>
            </w:r>
          </w:p>
        </w:tc>
        <w:tc>
          <w:tcPr>
            <w:tcW w:w="2358" w:type="pct"/>
          </w:tcPr>
          <w:p w14:paraId="360303D2" w14:textId="278E0E8E" w:rsidR="00740585" w:rsidRDefault="00AB3FEE" w:rsidP="0029572E">
            <w:pPr>
              <w:spacing w:line="240" w:lineRule="auto"/>
            </w:pPr>
            <w:r>
              <w:t>Sistem di bagian server</w:t>
            </w:r>
          </w:p>
        </w:tc>
        <w:tc>
          <w:tcPr>
            <w:tcW w:w="1740" w:type="pct"/>
          </w:tcPr>
          <w:p w14:paraId="2CB64D8F" w14:textId="0B51147E" w:rsidR="00740585" w:rsidRDefault="00740585" w:rsidP="00740585">
            <w:pPr>
              <w:spacing w:line="240" w:lineRule="auto"/>
              <w:jc w:val="center"/>
            </w:pPr>
            <w:r>
              <w:t>3</w:t>
            </w:r>
          </w:p>
        </w:tc>
      </w:tr>
      <w:tr w:rsidR="00740585" w14:paraId="5DB45972" w14:textId="77777777" w:rsidTr="002C0C9E">
        <w:trPr>
          <w:jc w:val="center"/>
        </w:trPr>
        <w:tc>
          <w:tcPr>
            <w:tcW w:w="902" w:type="pct"/>
          </w:tcPr>
          <w:p w14:paraId="658C6D06" w14:textId="0C608BFD" w:rsidR="00740585" w:rsidRDefault="00740585" w:rsidP="0029572E">
            <w:pPr>
              <w:spacing w:line="240" w:lineRule="auto"/>
            </w:pPr>
            <w:r>
              <w:t>Debugging</w:t>
            </w:r>
          </w:p>
        </w:tc>
        <w:tc>
          <w:tcPr>
            <w:tcW w:w="2358" w:type="pct"/>
          </w:tcPr>
          <w:p w14:paraId="573F6648" w14:textId="38417DEA" w:rsidR="00740585" w:rsidRDefault="00AB3FEE" w:rsidP="0029572E">
            <w:pPr>
              <w:spacing w:line="240" w:lineRule="auto"/>
            </w:pPr>
            <w:r>
              <w:t xml:space="preserve">Proses pencarian </w:t>
            </w:r>
            <w:r w:rsidRPr="00CE13B7">
              <w:rPr>
                <w:i/>
              </w:rPr>
              <w:t>error</w:t>
            </w:r>
          </w:p>
        </w:tc>
        <w:tc>
          <w:tcPr>
            <w:tcW w:w="1740" w:type="pct"/>
          </w:tcPr>
          <w:p w14:paraId="3643AF99" w14:textId="20C9D543" w:rsidR="00740585" w:rsidRDefault="00740585" w:rsidP="00740585">
            <w:pPr>
              <w:spacing w:line="240" w:lineRule="auto"/>
              <w:jc w:val="center"/>
            </w:pPr>
            <w:r>
              <w:t>3</w:t>
            </w:r>
          </w:p>
        </w:tc>
      </w:tr>
      <w:tr w:rsidR="00FE7CDB" w14:paraId="75CC27D0" w14:textId="77777777" w:rsidTr="002C0C9E">
        <w:trPr>
          <w:jc w:val="center"/>
        </w:trPr>
        <w:tc>
          <w:tcPr>
            <w:tcW w:w="902" w:type="pct"/>
          </w:tcPr>
          <w:p w14:paraId="1306C365" w14:textId="240E83A6" w:rsidR="00FE7CDB" w:rsidRDefault="00FE7CDB" w:rsidP="0029572E">
            <w:pPr>
              <w:spacing w:line="240" w:lineRule="auto"/>
            </w:pPr>
            <w:r>
              <w:t>Data dummy</w:t>
            </w:r>
          </w:p>
        </w:tc>
        <w:tc>
          <w:tcPr>
            <w:tcW w:w="2358" w:type="pct"/>
          </w:tcPr>
          <w:p w14:paraId="0582BE2E" w14:textId="24B5CDF8" w:rsidR="00FE7CDB" w:rsidRDefault="00AB3FEE" w:rsidP="0029572E">
            <w:pPr>
              <w:spacing w:line="240" w:lineRule="auto"/>
            </w:pPr>
            <w:r>
              <w:t>Data fiktif untuk eksperimen</w:t>
            </w:r>
          </w:p>
        </w:tc>
        <w:tc>
          <w:tcPr>
            <w:tcW w:w="1740" w:type="pct"/>
          </w:tcPr>
          <w:p w14:paraId="03C69EF1" w14:textId="06905D68" w:rsidR="00FE7CDB" w:rsidRDefault="00FE7CDB" w:rsidP="00740585">
            <w:pPr>
              <w:spacing w:line="240" w:lineRule="auto"/>
              <w:jc w:val="center"/>
            </w:pPr>
            <w:r>
              <w:t>4</w:t>
            </w:r>
          </w:p>
        </w:tc>
      </w:tr>
      <w:tr w:rsidR="00FE7CDB" w14:paraId="3C036757" w14:textId="77777777" w:rsidTr="002C0C9E">
        <w:trPr>
          <w:jc w:val="center"/>
        </w:trPr>
        <w:tc>
          <w:tcPr>
            <w:tcW w:w="902" w:type="pct"/>
          </w:tcPr>
          <w:p w14:paraId="3C41BCD7" w14:textId="5CFE32E2" w:rsidR="00FE7CDB" w:rsidRDefault="00FE7CDB" w:rsidP="0029572E">
            <w:pPr>
              <w:spacing w:line="240" w:lineRule="auto"/>
            </w:pPr>
            <w:r>
              <w:t>Online</w:t>
            </w:r>
          </w:p>
        </w:tc>
        <w:tc>
          <w:tcPr>
            <w:tcW w:w="2358" w:type="pct"/>
          </w:tcPr>
          <w:p w14:paraId="40F64704" w14:textId="24CD4F1C" w:rsidR="00FE7CDB" w:rsidRDefault="00AB3FEE" w:rsidP="0029572E">
            <w:pPr>
              <w:spacing w:line="240" w:lineRule="auto"/>
            </w:pPr>
            <w:r>
              <w:t>Daring</w:t>
            </w:r>
          </w:p>
        </w:tc>
        <w:tc>
          <w:tcPr>
            <w:tcW w:w="1740" w:type="pct"/>
          </w:tcPr>
          <w:p w14:paraId="430F4629" w14:textId="5B74AD7A" w:rsidR="00FE7CDB" w:rsidRDefault="00FE7CDB" w:rsidP="00740585">
            <w:pPr>
              <w:spacing w:line="240" w:lineRule="auto"/>
              <w:jc w:val="center"/>
            </w:pPr>
            <w:r>
              <w:t>4</w:t>
            </w:r>
          </w:p>
        </w:tc>
      </w:tr>
      <w:tr w:rsidR="00740585" w14:paraId="6C784C87" w14:textId="77777777" w:rsidTr="002C0C9E">
        <w:trPr>
          <w:jc w:val="center"/>
        </w:trPr>
        <w:tc>
          <w:tcPr>
            <w:tcW w:w="902" w:type="pct"/>
          </w:tcPr>
          <w:p w14:paraId="1F8D534B" w14:textId="74A6E282" w:rsidR="00740585" w:rsidRDefault="00740585" w:rsidP="0029572E">
            <w:pPr>
              <w:spacing w:line="240" w:lineRule="auto"/>
            </w:pPr>
            <w:r>
              <w:t>Data mining</w:t>
            </w:r>
          </w:p>
        </w:tc>
        <w:tc>
          <w:tcPr>
            <w:tcW w:w="2358" w:type="pct"/>
          </w:tcPr>
          <w:p w14:paraId="0BC12D61" w14:textId="79ACD4D6" w:rsidR="00740585" w:rsidRDefault="00AB3FEE" w:rsidP="002C0C9E">
            <w:pPr>
              <w:spacing w:line="240" w:lineRule="auto"/>
              <w:jc w:val="left"/>
            </w:pPr>
            <w:r>
              <w:t>Proses membaca data menjadi informasi</w:t>
            </w:r>
          </w:p>
        </w:tc>
        <w:tc>
          <w:tcPr>
            <w:tcW w:w="1740" w:type="pct"/>
          </w:tcPr>
          <w:p w14:paraId="0CF6A082" w14:textId="4391989C" w:rsidR="00740585" w:rsidRDefault="00740585" w:rsidP="00740585">
            <w:pPr>
              <w:spacing w:line="240" w:lineRule="auto"/>
              <w:jc w:val="center"/>
            </w:pPr>
            <w:r>
              <w:t>7</w:t>
            </w:r>
          </w:p>
        </w:tc>
      </w:tr>
      <w:tr w:rsidR="00E373E2" w14:paraId="54F32D64" w14:textId="77777777" w:rsidTr="002C0C9E">
        <w:trPr>
          <w:jc w:val="center"/>
        </w:trPr>
        <w:tc>
          <w:tcPr>
            <w:tcW w:w="902" w:type="pct"/>
          </w:tcPr>
          <w:p w14:paraId="56766FE8" w14:textId="3DA797D5" w:rsidR="00E373E2" w:rsidRDefault="00E373E2" w:rsidP="0029572E">
            <w:pPr>
              <w:spacing w:line="240" w:lineRule="auto"/>
            </w:pPr>
            <w:r>
              <w:t>Acquire</w:t>
            </w:r>
          </w:p>
        </w:tc>
        <w:tc>
          <w:tcPr>
            <w:tcW w:w="2358" w:type="pct"/>
          </w:tcPr>
          <w:p w14:paraId="18AFFD56" w14:textId="7FD8DFD7" w:rsidR="00E373E2" w:rsidRDefault="00BD0F1C" w:rsidP="0029572E">
            <w:pPr>
              <w:spacing w:line="240" w:lineRule="auto"/>
            </w:pPr>
            <w:r>
              <w:t>Sumber data</w:t>
            </w:r>
          </w:p>
        </w:tc>
        <w:tc>
          <w:tcPr>
            <w:tcW w:w="1740" w:type="pct"/>
          </w:tcPr>
          <w:p w14:paraId="32968EDB" w14:textId="6F86E02C" w:rsidR="00E373E2" w:rsidRDefault="00E373E2" w:rsidP="00740585">
            <w:pPr>
              <w:spacing w:line="240" w:lineRule="auto"/>
              <w:jc w:val="center"/>
            </w:pPr>
            <w:r>
              <w:t>8</w:t>
            </w:r>
          </w:p>
        </w:tc>
      </w:tr>
      <w:tr w:rsidR="00E373E2" w14:paraId="39A8E6F2" w14:textId="77777777" w:rsidTr="002C0C9E">
        <w:trPr>
          <w:jc w:val="center"/>
        </w:trPr>
        <w:tc>
          <w:tcPr>
            <w:tcW w:w="902" w:type="pct"/>
          </w:tcPr>
          <w:p w14:paraId="7A9B5587" w14:textId="601C5623" w:rsidR="00E373E2" w:rsidRDefault="00E373E2" w:rsidP="0029572E">
            <w:pPr>
              <w:spacing w:line="240" w:lineRule="auto"/>
            </w:pPr>
            <w:r>
              <w:t>Parse</w:t>
            </w:r>
          </w:p>
        </w:tc>
        <w:tc>
          <w:tcPr>
            <w:tcW w:w="2358" w:type="pct"/>
          </w:tcPr>
          <w:p w14:paraId="342D2490" w14:textId="0CAD5C4C" w:rsidR="00E373E2" w:rsidRDefault="00BD0F1C" w:rsidP="0029572E">
            <w:pPr>
              <w:spacing w:line="240" w:lineRule="auto"/>
            </w:pPr>
            <w:r>
              <w:t>Mengurai data</w:t>
            </w:r>
          </w:p>
        </w:tc>
        <w:tc>
          <w:tcPr>
            <w:tcW w:w="1740" w:type="pct"/>
          </w:tcPr>
          <w:p w14:paraId="42E0805A" w14:textId="4B514B6B" w:rsidR="00E373E2" w:rsidRDefault="00E373E2" w:rsidP="00740585">
            <w:pPr>
              <w:spacing w:line="240" w:lineRule="auto"/>
              <w:jc w:val="center"/>
            </w:pPr>
            <w:r>
              <w:t>8</w:t>
            </w:r>
          </w:p>
        </w:tc>
      </w:tr>
      <w:tr w:rsidR="00E373E2" w14:paraId="06A8BE0A" w14:textId="77777777" w:rsidTr="002C0C9E">
        <w:trPr>
          <w:jc w:val="center"/>
        </w:trPr>
        <w:tc>
          <w:tcPr>
            <w:tcW w:w="902" w:type="pct"/>
          </w:tcPr>
          <w:p w14:paraId="557A3992" w14:textId="5191D5C3" w:rsidR="00E373E2" w:rsidRDefault="00E373E2" w:rsidP="0029572E">
            <w:pPr>
              <w:spacing w:line="240" w:lineRule="auto"/>
            </w:pPr>
            <w:r>
              <w:t>Filter</w:t>
            </w:r>
          </w:p>
        </w:tc>
        <w:tc>
          <w:tcPr>
            <w:tcW w:w="2358" w:type="pct"/>
          </w:tcPr>
          <w:p w14:paraId="4CFF7246" w14:textId="008EA62E" w:rsidR="00E373E2" w:rsidRDefault="00BD0F1C" w:rsidP="0029572E">
            <w:pPr>
              <w:spacing w:line="240" w:lineRule="auto"/>
            </w:pPr>
            <w:r>
              <w:t>Menyaring data</w:t>
            </w:r>
          </w:p>
        </w:tc>
        <w:tc>
          <w:tcPr>
            <w:tcW w:w="1740" w:type="pct"/>
          </w:tcPr>
          <w:p w14:paraId="7ECFD845" w14:textId="75313C06" w:rsidR="00E373E2" w:rsidRDefault="00E373E2" w:rsidP="00740585">
            <w:pPr>
              <w:spacing w:line="240" w:lineRule="auto"/>
              <w:jc w:val="center"/>
            </w:pPr>
            <w:r>
              <w:t>8</w:t>
            </w:r>
          </w:p>
        </w:tc>
      </w:tr>
      <w:tr w:rsidR="00E373E2" w14:paraId="0E7D4F21" w14:textId="77777777" w:rsidTr="002C0C9E">
        <w:trPr>
          <w:jc w:val="center"/>
        </w:trPr>
        <w:tc>
          <w:tcPr>
            <w:tcW w:w="902" w:type="pct"/>
          </w:tcPr>
          <w:p w14:paraId="270DAA35" w14:textId="7F2BDAE0" w:rsidR="00E373E2" w:rsidRDefault="00E373E2" w:rsidP="0029572E">
            <w:pPr>
              <w:spacing w:line="240" w:lineRule="auto"/>
            </w:pPr>
            <w:r>
              <w:t>Mine</w:t>
            </w:r>
          </w:p>
        </w:tc>
        <w:tc>
          <w:tcPr>
            <w:tcW w:w="2358" w:type="pct"/>
          </w:tcPr>
          <w:p w14:paraId="52477424" w14:textId="28B179DA" w:rsidR="00E373E2" w:rsidRDefault="00BD0F1C" w:rsidP="0029572E">
            <w:pPr>
              <w:spacing w:line="240" w:lineRule="auto"/>
            </w:pPr>
            <w:r>
              <w:t>Memahami data</w:t>
            </w:r>
          </w:p>
        </w:tc>
        <w:tc>
          <w:tcPr>
            <w:tcW w:w="1740" w:type="pct"/>
          </w:tcPr>
          <w:p w14:paraId="1A3F6E75" w14:textId="3C717AD2" w:rsidR="00E373E2" w:rsidRDefault="00E373E2" w:rsidP="00740585">
            <w:pPr>
              <w:spacing w:line="240" w:lineRule="auto"/>
              <w:jc w:val="center"/>
            </w:pPr>
            <w:r>
              <w:t>8</w:t>
            </w:r>
          </w:p>
        </w:tc>
      </w:tr>
      <w:tr w:rsidR="00E373E2" w14:paraId="6BB7C1D1" w14:textId="77777777" w:rsidTr="002C0C9E">
        <w:trPr>
          <w:jc w:val="center"/>
        </w:trPr>
        <w:tc>
          <w:tcPr>
            <w:tcW w:w="902" w:type="pct"/>
          </w:tcPr>
          <w:p w14:paraId="245A55DD" w14:textId="61D2F202" w:rsidR="00E373E2" w:rsidRDefault="00E373E2" w:rsidP="0029572E">
            <w:pPr>
              <w:spacing w:line="240" w:lineRule="auto"/>
            </w:pPr>
            <w:r>
              <w:t>Represent</w:t>
            </w:r>
          </w:p>
        </w:tc>
        <w:tc>
          <w:tcPr>
            <w:tcW w:w="2358" w:type="pct"/>
          </w:tcPr>
          <w:p w14:paraId="389CC81E" w14:textId="288854AE" w:rsidR="00E373E2" w:rsidRDefault="00BD0F1C" w:rsidP="0029572E">
            <w:pPr>
              <w:spacing w:line="240" w:lineRule="auto"/>
            </w:pPr>
            <w:r>
              <w:t>Merepresentasikan data</w:t>
            </w:r>
          </w:p>
        </w:tc>
        <w:tc>
          <w:tcPr>
            <w:tcW w:w="1740" w:type="pct"/>
          </w:tcPr>
          <w:p w14:paraId="71B5EFA7" w14:textId="3F998CF0" w:rsidR="00E373E2" w:rsidRDefault="00E373E2" w:rsidP="00740585">
            <w:pPr>
              <w:spacing w:line="240" w:lineRule="auto"/>
              <w:jc w:val="center"/>
            </w:pPr>
            <w:r>
              <w:t>8</w:t>
            </w:r>
          </w:p>
        </w:tc>
      </w:tr>
      <w:tr w:rsidR="00E373E2" w14:paraId="6F35A040" w14:textId="77777777" w:rsidTr="002C0C9E">
        <w:trPr>
          <w:jc w:val="center"/>
        </w:trPr>
        <w:tc>
          <w:tcPr>
            <w:tcW w:w="902" w:type="pct"/>
          </w:tcPr>
          <w:p w14:paraId="69BD7AB5" w14:textId="118678BA" w:rsidR="00E373E2" w:rsidRDefault="00E373E2" w:rsidP="0029572E">
            <w:pPr>
              <w:spacing w:line="240" w:lineRule="auto"/>
            </w:pPr>
            <w:r>
              <w:t>Refine</w:t>
            </w:r>
          </w:p>
        </w:tc>
        <w:tc>
          <w:tcPr>
            <w:tcW w:w="2358" w:type="pct"/>
          </w:tcPr>
          <w:p w14:paraId="251972A2" w14:textId="52CA70E2" w:rsidR="00E373E2" w:rsidRDefault="00BD0F1C" w:rsidP="0029572E">
            <w:pPr>
              <w:spacing w:line="240" w:lineRule="auto"/>
            </w:pPr>
            <w:r>
              <w:t>Memperbaiki visualisasi</w:t>
            </w:r>
          </w:p>
        </w:tc>
        <w:tc>
          <w:tcPr>
            <w:tcW w:w="1740" w:type="pct"/>
          </w:tcPr>
          <w:p w14:paraId="5C4F7483" w14:textId="10DDC676" w:rsidR="00E373E2" w:rsidRDefault="00E373E2" w:rsidP="00740585">
            <w:pPr>
              <w:spacing w:line="240" w:lineRule="auto"/>
              <w:jc w:val="center"/>
            </w:pPr>
            <w:r>
              <w:t>8</w:t>
            </w:r>
          </w:p>
        </w:tc>
      </w:tr>
      <w:tr w:rsidR="00E373E2" w14:paraId="32D06518" w14:textId="77777777" w:rsidTr="002C0C9E">
        <w:trPr>
          <w:jc w:val="center"/>
        </w:trPr>
        <w:tc>
          <w:tcPr>
            <w:tcW w:w="902" w:type="pct"/>
          </w:tcPr>
          <w:p w14:paraId="234D3A06" w14:textId="5C4E3427" w:rsidR="00E373E2" w:rsidRDefault="00E373E2" w:rsidP="0029572E">
            <w:pPr>
              <w:spacing w:line="240" w:lineRule="auto"/>
            </w:pPr>
            <w:r>
              <w:t>Interact</w:t>
            </w:r>
          </w:p>
        </w:tc>
        <w:tc>
          <w:tcPr>
            <w:tcW w:w="2358" w:type="pct"/>
          </w:tcPr>
          <w:p w14:paraId="64B7AAC1" w14:textId="763A2629" w:rsidR="00E373E2" w:rsidRDefault="00BD0F1C" w:rsidP="0029572E">
            <w:pPr>
              <w:spacing w:line="240" w:lineRule="auto"/>
            </w:pPr>
            <w:r>
              <w:t>Menambah interaksi pada visualisasi</w:t>
            </w:r>
          </w:p>
        </w:tc>
        <w:tc>
          <w:tcPr>
            <w:tcW w:w="1740" w:type="pct"/>
          </w:tcPr>
          <w:p w14:paraId="751E9F41" w14:textId="20FB9E03" w:rsidR="00E373E2" w:rsidRDefault="00E373E2" w:rsidP="00740585">
            <w:pPr>
              <w:spacing w:line="240" w:lineRule="auto"/>
              <w:jc w:val="center"/>
            </w:pPr>
            <w:r>
              <w:t>8</w:t>
            </w:r>
          </w:p>
        </w:tc>
      </w:tr>
      <w:tr w:rsidR="00234BD3" w14:paraId="33E669EE" w14:textId="77777777" w:rsidTr="002C0C9E">
        <w:trPr>
          <w:jc w:val="center"/>
        </w:trPr>
        <w:tc>
          <w:tcPr>
            <w:tcW w:w="902" w:type="pct"/>
          </w:tcPr>
          <w:p w14:paraId="23D0D4B1" w14:textId="19104970" w:rsidR="00234BD3" w:rsidRDefault="00234BD3" w:rsidP="0029572E">
            <w:pPr>
              <w:spacing w:line="240" w:lineRule="auto"/>
            </w:pPr>
            <w:r>
              <w:t>Designer</w:t>
            </w:r>
          </w:p>
        </w:tc>
        <w:tc>
          <w:tcPr>
            <w:tcW w:w="2358" w:type="pct"/>
          </w:tcPr>
          <w:p w14:paraId="1D7C51C9" w14:textId="61D1980D" w:rsidR="00234BD3" w:rsidRDefault="00CE13B7" w:rsidP="0029572E">
            <w:pPr>
              <w:spacing w:line="240" w:lineRule="auto"/>
            </w:pPr>
            <w:r>
              <w:t>P</w:t>
            </w:r>
            <w:r w:rsidR="00BD0F1C">
              <w:t>erancang</w:t>
            </w:r>
          </w:p>
        </w:tc>
        <w:tc>
          <w:tcPr>
            <w:tcW w:w="1740" w:type="pct"/>
          </w:tcPr>
          <w:p w14:paraId="455A4A6F" w14:textId="7F0FF499" w:rsidR="00234BD3" w:rsidRDefault="00CE13B7" w:rsidP="00740585">
            <w:pPr>
              <w:spacing w:line="240" w:lineRule="auto"/>
              <w:jc w:val="center"/>
            </w:pPr>
            <w:r>
              <w:t>8</w:t>
            </w:r>
          </w:p>
        </w:tc>
      </w:tr>
      <w:tr w:rsidR="00CE13B7" w14:paraId="282BE6F9" w14:textId="77777777" w:rsidTr="002C0C9E">
        <w:trPr>
          <w:jc w:val="center"/>
        </w:trPr>
        <w:tc>
          <w:tcPr>
            <w:tcW w:w="902" w:type="pct"/>
          </w:tcPr>
          <w:p w14:paraId="6AFCFC2D" w14:textId="6373BC84" w:rsidR="00CE13B7" w:rsidRDefault="00CE13B7" w:rsidP="0029572E">
            <w:pPr>
              <w:spacing w:line="240" w:lineRule="auto"/>
            </w:pPr>
            <w:r>
              <w:t>Programmer</w:t>
            </w:r>
          </w:p>
        </w:tc>
        <w:tc>
          <w:tcPr>
            <w:tcW w:w="2358" w:type="pct"/>
          </w:tcPr>
          <w:p w14:paraId="06633187" w14:textId="1768BA29" w:rsidR="00CE13B7" w:rsidRDefault="00CE13B7" w:rsidP="00CE13B7">
            <w:pPr>
              <w:spacing w:line="240" w:lineRule="auto"/>
              <w:jc w:val="left"/>
            </w:pPr>
            <w:r>
              <w:t>Pembuat kode program</w:t>
            </w:r>
          </w:p>
        </w:tc>
        <w:tc>
          <w:tcPr>
            <w:tcW w:w="1740" w:type="pct"/>
          </w:tcPr>
          <w:p w14:paraId="266FC02B" w14:textId="77777777" w:rsidR="00CE13B7" w:rsidRDefault="00CE13B7" w:rsidP="00740585">
            <w:pPr>
              <w:spacing w:line="240" w:lineRule="auto"/>
              <w:jc w:val="center"/>
            </w:pPr>
          </w:p>
        </w:tc>
      </w:tr>
    </w:tbl>
    <w:p w14:paraId="6ECBD231" w14:textId="347C9C1E" w:rsidR="00FE7CDB" w:rsidRDefault="00FE7CDB" w:rsidP="0029572E">
      <w:pPr>
        <w:spacing w:line="240" w:lineRule="auto"/>
      </w:pPr>
    </w:p>
    <w:p w14:paraId="2B7E00FE" w14:textId="77777777" w:rsidR="00FE7CDB" w:rsidRDefault="00FE7CDB"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7" w:name="_Toc492282592"/>
      <w:bookmarkStart w:id="18" w:name="_Toc497666340"/>
      <w:bookmarkStart w:id="19" w:name="_Toc516038581"/>
      <w:r>
        <w:lastRenderedPageBreak/>
        <w:t>Bab I Pendahuluan</w:t>
      </w:r>
      <w:bookmarkEnd w:id="17"/>
      <w:bookmarkEnd w:id="18"/>
      <w:bookmarkEnd w:id="19"/>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20" w:name="_Toc492282593"/>
      <w:bookmarkStart w:id="21" w:name="_Toc501911359"/>
      <w:bookmarkStart w:id="22" w:name="_Toc516038582"/>
      <w:r>
        <w:t>I.1 Latar Belakang</w:t>
      </w:r>
      <w:bookmarkEnd w:id="20"/>
      <w:bookmarkEnd w:id="21"/>
      <w:bookmarkEnd w:id="22"/>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4A894F94"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Karena melalui in</w:t>
      </w:r>
      <w:r w:rsidR="0015684D">
        <w:t>dera</w:t>
      </w:r>
      <w:r>
        <w:t xml:space="preserve">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2DB63452"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rsidR="00E72224">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9E5DEE3"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w:t>
      </w:r>
      <w:r w:rsidR="000B5E71">
        <w:rPr>
          <w:lang w:val="en-US"/>
        </w:rPr>
        <w:t>bantu</w:t>
      </w:r>
      <w:r>
        <w:t xml:space="preserve"> peserta didik untuk memahami </w:t>
      </w:r>
      <w:r w:rsidR="000B5E71">
        <w:rPr>
          <w:lang w:val="en-US"/>
        </w:rPr>
        <w:t>struktur data</w:t>
      </w:r>
      <w:r w:rsidR="000B5E71">
        <w:t xml:space="preserve"> graf </w:t>
      </w:r>
      <w:r w:rsidR="000B5E71">
        <w:rPr>
          <w:lang w:val="en-US"/>
        </w:rPr>
        <w:t xml:space="preserve">yang terdapat di dalam </w:t>
      </w:r>
      <w:r>
        <w:t>kode program.</w:t>
      </w:r>
    </w:p>
    <w:p w14:paraId="6D68D74D" w14:textId="77777777" w:rsidR="003222D9" w:rsidRPr="008662DF" w:rsidRDefault="003222D9" w:rsidP="003222D9">
      <w:pPr>
        <w:pStyle w:val="Heading2"/>
      </w:pPr>
      <w:bookmarkStart w:id="23" w:name="_Toc492282594"/>
      <w:bookmarkStart w:id="24" w:name="_Toc503383028"/>
      <w:bookmarkStart w:id="25" w:name="_Toc516038583"/>
      <w:r w:rsidRPr="008662DF">
        <w:lastRenderedPageBreak/>
        <w:t>I.2 Rumusan Masalah</w:t>
      </w:r>
      <w:bookmarkEnd w:id="23"/>
      <w:bookmarkEnd w:id="24"/>
      <w:bookmarkEnd w:id="25"/>
    </w:p>
    <w:p w14:paraId="6A189690" w14:textId="77777777" w:rsidR="008E657A" w:rsidRDefault="008E657A" w:rsidP="008E657A">
      <w:r>
        <w:t>Berdasarkan latar belakang yang telah diuraikan tersebut, diperoleh rumusan masalah sebagai berikut:</w:t>
      </w:r>
    </w:p>
    <w:p w14:paraId="5C25D786" w14:textId="349A52A0" w:rsidR="00CA779B" w:rsidRDefault="00CA779B" w:rsidP="00872B3A">
      <w:pPr>
        <w:pStyle w:val="ListParagraph"/>
        <w:numPr>
          <w:ilvl w:val="0"/>
          <w:numId w:val="3"/>
        </w:numPr>
        <w:ind w:left="426"/>
      </w:pPr>
      <w:r w:rsidRPr="0065489C">
        <w:t>Apa</w:t>
      </w:r>
      <w:r w:rsidR="006C69E2">
        <w:rPr>
          <w:lang w:val="en-US"/>
        </w:rPr>
        <w:t xml:space="preserve"> </w:t>
      </w:r>
      <w:r w:rsidR="002A3416">
        <w:rPr>
          <w:lang w:val="en-US"/>
        </w:rPr>
        <w:t>tujuan</w:t>
      </w:r>
      <w:r w:rsidR="006C69E2">
        <w:rPr>
          <w:lang w:val="en-US"/>
        </w:rPr>
        <w:t xml:space="preserve"> visualisasi struktur data graf bagi peserta didik dalam pembelajaran pemrograman graf </w:t>
      </w:r>
      <w:r w:rsidRPr="0065489C">
        <w:t>?</w:t>
      </w:r>
    </w:p>
    <w:p w14:paraId="5B4BBDA0" w14:textId="391EEC67" w:rsidR="0065489C" w:rsidRDefault="00492BB8" w:rsidP="00465A51">
      <w:pPr>
        <w:pStyle w:val="ListParagraph"/>
        <w:numPr>
          <w:ilvl w:val="0"/>
          <w:numId w:val="3"/>
        </w:numPr>
        <w:ind w:left="426"/>
      </w:pPr>
      <w:r>
        <w:rPr>
          <w:lang w:val="en-US"/>
        </w:rPr>
        <w:t>Seberapa efektif</w:t>
      </w:r>
      <w:r w:rsidR="00465A51" w:rsidRPr="00465A51">
        <w:t xml:space="preserve"> </w:t>
      </w:r>
      <w:r w:rsidR="00C02932">
        <w:t xml:space="preserve">dan efisien </w:t>
      </w:r>
      <w:r w:rsidR="00465A51" w:rsidRPr="00465A51">
        <w:t xml:space="preserve">visualisasi </w:t>
      </w:r>
      <w:r w:rsidR="002A3416">
        <w:rPr>
          <w:lang w:val="en-US"/>
        </w:rPr>
        <w:t xml:space="preserve">struktur data </w:t>
      </w:r>
      <w:r w:rsidR="00465A51" w:rsidRPr="00465A51">
        <w:t xml:space="preserve">graf dapat </w:t>
      </w:r>
      <w:r w:rsidR="002A3416">
        <w:rPr>
          <w:lang w:val="en-US"/>
        </w:rPr>
        <w:t>digunakan</w:t>
      </w:r>
      <w:r w:rsidR="00465A51" w:rsidRPr="00465A51">
        <w:t xml:space="preserve"> </w:t>
      </w:r>
      <w:r w:rsidR="00D20DCB">
        <w:t xml:space="preserve">untuk </w:t>
      </w:r>
      <w:r w:rsidR="002A3416">
        <w:rPr>
          <w:lang w:val="en-US"/>
        </w:rPr>
        <w:t>pembelajaran pemrograman graf</w:t>
      </w:r>
      <w:r w:rsidR="00465A51" w:rsidRPr="00465A51">
        <w:t xml:space="preserve"> ?</w:t>
      </w:r>
    </w:p>
    <w:p w14:paraId="7310CD86" w14:textId="4D3C260F"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0B5E71">
        <w:rPr>
          <w:lang w:val="en-US"/>
        </w:rPr>
        <w:t xml:space="preserve">struktur data </w:t>
      </w:r>
      <w:r w:rsidR="008E657A" w:rsidRPr="00F05212">
        <w:t xml:space="preserve">graf </w:t>
      </w:r>
      <w:r w:rsidR="000B5E71">
        <w:rPr>
          <w:lang w:val="en-US"/>
        </w:rPr>
        <w:t>dari</w:t>
      </w:r>
      <w:r w:rsidR="00584B3F">
        <w:t xml:space="preserve">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6" w:name="_Toc492282595"/>
      <w:bookmarkStart w:id="27" w:name="_Toc503383029"/>
      <w:bookmarkStart w:id="28" w:name="_Toc516038584"/>
      <w:r w:rsidRPr="008662DF">
        <w:t>I.3 Tujuan</w:t>
      </w:r>
      <w:bookmarkEnd w:id="26"/>
      <w:r>
        <w:t xml:space="preserve"> Penelitian</w:t>
      </w:r>
      <w:bookmarkEnd w:id="27"/>
      <w:bookmarkEnd w:id="28"/>
    </w:p>
    <w:p w14:paraId="3B2DD4C8" w14:textId="75F27C9E" w:rsidR="003222D9" w:rsidRDefault="008E657A" w:rsidP="003222D9">
      <w:r>
        <w:t>Tujuan dari penelitian tesis ini adalah m</w:t>
      </w:r>
      <w:r w:rsidRPr="00F05212">
        <w:t xml:space="preserve">enghasilkan kakas </w:t>
      </w:r>
      <w:r w:rsidR="00872B3A">
        <w:t xml:space="preserve">visualisasi </w:t>
      </w:r>
      <w:r w:rsidR="00506F73">
        <w:rPr>
          <w:lang w:val="en-US"/>
        </w:rPr>
        <w:t xml:space="preserve">struktur data </w:t>
      </w:r>
      <w:r w:rsidR="00872B3A">
        <w:t xml:space="preserve">graf </w:t>
      </w:r>
      <w:r w:rsidR="003656F8">
        <w:rPr>
          <w:lang w:val="en-US"/>
        </w:rPr>
        <w:t>dari</w:t>
      </w:r>
      <w:r w:rsidR="00CE216D">
        <w:t xml:space="preserve"> </w:t>
      </w:r>
      <w:r w:rsidRPr="00F05212">
        <w:t>kode</w:t>
      </w:r>
      <w:r>
        <w:t xml:space="preserve"> program</w:t>
      </w:r>
      <w:r w:rsidR="00616161">
        <w:t xml:space="preserve"> untuk pembelajaran pemrograman graf</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9" w:name="_Toc492282596"/>
      <w:bookmarkStart w:id="30" w:name="_Toc503383030"/>
      <w:bookmarkStart w:id="31" w:name="_Toc516038585"/>
      <w:r w:rsidRPr="008662DF">
        <w:t xml:space="preserve">I.4 Batasan </w:t>
      </w:r>
      <w:bookmarkEnd w:id="29"/>
      <w:r>
        <w:t>Masalah</w:t>
      </w:r>
      <w:bookmarkEnd w:id="30"/>
      <w:bookmarkEnd w:id="31"/>
    </w:p>
    <w:p w14:paraId="4A6B6A84" w14:textId="74CA9B16" w:rsidR="008E657A" w:rsidRDefault="008E657A" w:rsidP="008E657A">
      <w:r>
        <w:t xml:space="preserve">Batasan masalah pada tesis ini adalah </w:t>
      </w:r>
      <w:r w:rsidR="00584B3F">
        <w:t>sebagai berikut</w:t>
      </w:r>
      <w:r>
        <w:t>:</w:t>
      </w:r>
    </w:p>
    <w:p w14:paraId="2238B541" w14:textId="7ABFA962"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w:t>
      </w:r>
      <w:r w:rsidR="00616161">
        <w:t xml:space="preserve">struktur data graf dari kode program </w:t>
      </w:r>
      <w:r>
        <w:t xml:space="preserve">untuk </w:t>
      </w:r>
      <w:r w:rsidR="00616161">
        <w:t>pembelajaran pemrograman graf</w:t>
      </w:r>
      <w:r>
        <w:t>.</w:t>
      </w:r>
      <w:r w:rsidR="00C24445">
        <w:t xml:space="preserve"> Contohnya, </w:t>
      </w:r>
      <w:r w:rsidR="00796019">
        <w:t>belajar pemrograman struktur data graf</w:t>
      </w:r>
      <w:r w:rsidR="00616161">
        <w:t xml:space="preserve"> </w:t>
      </w:r>
      <w:r w:rsidR="00C24445">
        <w:t>menggunakan visualisasi menjadi lebih efektif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0991FEDB"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40EAD214" w14:textId="5E87D29A" w:rsidR="0072761A" w:rsidRDefault="0072761A" w:rsidP="00671B7B">
      <w:pPr>
        <w:pStyle w:val="ListParagraph"/>
        <w:numPr>
          <w:ilvl w:val="0"/>
          <w:numId w:val="4"/>
        </w:numPr>
        <w:ind w:left="426"/>
      </w:pPr>
      <w:r>
        <w:rPr>
          <w:lang w:val="en-US"/>
        </w:rPr>
        <w:t>Bahasa pemrograman yang dapat divisualisasi adalah C dan C++.</w:t>
      </w:r>
    </w:p>
    <w:p w14:paraId="39420843" w14:textId="77777777" w:rsidR="003222D9" w:rsidRDefault="003222D9" w:rsidP="003222D9"/>
    <w:p w14:paraId="3543C630" w14:textId="77777777" w:rsidR="003222D9" w:rsidRPr="008662DF" w:rsidRDefault="003222D9" w:rsidP="003222D9">
      <w:pPr>
        <w:pStyle w:val="Heading2"/>
      </w:pPr>
      <w:bookmarkStart w:id="32" w:name="_Toc492282597"/>
      <w:bookmarkStart w:id="33" w:name="_Toc503383031"/>
      <w:bookmarkStart w:id="34" w:name="_Toc516038586"/>
      <w:r w:rsidRPr="008662DF">
        <w:t xml:space="preserve">I.5 </w:t>
      </w:r>
      <w:r w:rsidRPr="00597E8E">
        <w:t>Metodologi Penelitian</w:t>
      </w:r>
      <w:bookmarkEnd w:id="32"/>
      <w:bookmarkEnd w:id="33"/>
      <w:bookmarkEnd w:id="34"/>
    </w:p>
    <w:p w14:paraId="0416DCBC" w14:textId="19EFBA5F" w:rsidR="008E657A" w:rsidRDefault="008E657A" w:rsidP="008E657A">
      <w:r>
        <w:t>Uraian langkah-langkah penelitian dijelaskan pada bagian ini yang dilaksanakan melalui beberapa tahapan sebagai berikut:</w:t>
      </w:r>
    </w:p>
    <w:p w14:paraId="1CCD885C" w14:textId="77777777" w:rsidR="00796019" w:rsidRDefault="00796019" w:rsidP="008E657A"/>
    <w:p w14:paraId="42151847" w14:textId="5754F662" w:rsidR="008E657A" w:rsidRDefault="00796019" w:rsidP="008E657A">
      <w:pPr>
        <w:pStyle w:val="ListParagraph"/>
        <w:numPr>
          <w:ilvl w:val="0"/>
          <w:numId w:val="1"/>
        </w:numPr>
        <w:ind w:left="426"/>
      </w:pPr>
      <w:r>
        <w:lastRenderedPageBreak/>
        <w:t>Tinjauan pustaka dan e</w:t>
      </w:r>
      <w:r w:rsidR="008E657A">
        <w:t>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66A82EEA" w:rsidR="008E657A" w:rsidRDefault="00796019" w:rsidP="008E657A">
      <w:pPr>
        <w:pStyle w:val="ListParagraph"/>
        <w:numPr>
          <w:ilvl w:val="0"/>
          <w:numId w:val="1"/>
        </w:numPr>
        <w:ind w:left="426"/>
      </w:pPr>
      <w:r>
        <w:t>Merumuskan h</w:t>
      </w:r>
      <w:r w:rsidR="008E657A">
        <w:t>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31EAFED2" w:rsidR="008E657A" w:rsidRDefault="008E657A" w:rsidP="008E657A">
      <w:pPr>
        <w:pStyle w:val="ListParagraph"/>
        <w:numPr>
          <w:ilvl w:val="0"/>
          <w:numId w:val="1"/>
        </w:numPr>
        <w:ind w:left="426"/>
      </w:pPr>
      <w:r>
        <w:t xml:space="preserve">Pengumpulan </w:t>
      </w:r>
      <w:r w:rsidR="00796019">
        <w:t>dan a</w:t>
      </w:r>
      <w:r w:rsidR="003E7413">
        <w:t xml:space="preserve">nalisis </w:t>
      </w:r>
      <w:r w:rsidR="00796019">
        <w:t>kode p</w:t>
      </w:r>
      <w:r>
        <w:t>rogram</w:t>
      </w:r>
      <w:r w:rsidR="00796019">
        <w:t xml:space="preserve"> berisi struktur data graf</w:t>
      </w:r>
    </w:p>
    <w:p w14:paraId="633E711A" w14:textId="7803AF84" w:rsidR="008E657A" w:rsidRDefault="008E657A" w:rsidP="008E657A">
      <w:pPr>
        <w:pStyle w:val="ListParagraph"/>
        <w:ind w:left="426"/>
      </w:pPr>
      <w:r>
        <w:t>Tahap ini mengumpulkan kode program</w:t>
      </w:r>
      <w:r w:rsidR="003E7413">
        <w:t>, kemudian menganalisisnya</w:t>
      </w:r>
      <w:r>
        <w:t xml:space="preserve"> dengan berbagai</w:t>
      </w:r>
      <w:r w:rsidR="00796019">
        <w:t xml:space="preserve"> representasi struktur data</w:t>
      </w:r>
      <w:r>
        <w:t xml:space="preserve"> graf</w:t>
      </w:r>
      <w:r w:rsidR="00796019">
        <w:t xml:space="preserve"> di dalam kode program tersebut</w:t>
      </w:r>
      <w:r>
        <w:t xml:space="preserve">. Kode program ini sebagai </w:t>
      </w:r>
      <w:r w:rsidRPr="00E143CF">
        <w:rPr>
          <w:i/>
        </w:rPr>
        <w:t>input</w:t>
      </w:r>
      <w:r>
        <w:t xml:space="preserve"> utama untuk visualisasi.</w:t>
      </w:r>
    </w:p>
    <w:p w14:paraId="6D85E336" w14:textId="32EDA798" w:rsidR="008E657A" w:rsidRDefault="008E657A" w:rsidP="008E657A">
      <w:pPr>
        <w:pStyle w:val="ListParagraph"/>
        <w:numPr>
          <w:ilvl w:val="0"/>
          <w:numId w:val="1"/>
        </w:numPr>
        <w:ind w:left="426"/>
      </w:pPr>
      <w:r>
        <w:t xml:space="preserve">Analisis </w:t>
      </w:r>
      <w:r w:rsidR="00046EBC">
        <w:t>t</w:t>
      </w:r>
      <w:r w:rsidR="00F0591E">
        <w:t>ujuan</w:t>
      </w:r>
      <w:r w:rsidR="00046EBC">
        <w:t xml:space="preserve"> v</w:t>
      </w:r>
      <w:r>
        <w:t>isualisasi</w:t>
      </w:r>
      <w:r w:rsidR="00046EBC">
        <w:t xml:space="preserve"> struktur data g</w:t>
      </w:r>
      <w:r w:rsidR="00F0591E">
        <w:t>raf</w:t>
      </w:r>
    </w:p>
    <w:p w14:paraId="446A769E" w14:textId="25302788" w:rsidR="008E657A" w:rsidRDefault="008E657A" w:rsidP="008E657A">
      <w:pPr>
        <w:pStyle w:val="ListParagraph"/>
        <w:ind w:left="426"/>
      </w:pPr>
      <w:r>
        <w:t xml:space="preserve">Menganalisis </w:t>
      </w:r>
      <w:r w:rsidR="00F0591E">
        <w:t xml:space="preserve">tujuan dan </w:t>
      </w:r>
      <w:r>
        <w:t xml:space="preserve">spesifikasi kebutuhan visualisasi </w:t>
      </w:r>
      <w:r w:rsidR="00046EBC">
        <w:t>struktur data graf dari kode program untuk pembelajaran pemrograman graf</w:t>
      </w:r>
      <w:r>
        <w:t>.</w:t>
      </w:r>
    </w:p>
    <w:p w14:paraId="435569BC" w14:textId="472C67C3" w:rsidR="008E657A" w:rsidRDefault="00046EBC" w:rsidP="008E657A">
      <w:pPr>
        <w:pStyle w:val="ListParagraph"/>
        <w:numPr>
          <w:ilvl w:val="0"/>
          <w:numId w:val="1"/>
        </w:numPr>
        <w:ind w:left="426"/>
      </w:pPr>
      <w:r>
        <w:t>Analisis d</w:t>
      </w:r>
      <w:r w:rsidR="008E657A">
        <w:t xml:space="preserve">eteksi </w:t>
      </w:r>
      <w:r>
        <w:t>struktur data g</w:t>
      </w:r>
      <w:r w:rsidR="008E657A">
        <w:t xml:space="preserve">raf dalam </w:t>
      </w:r>
      <w:r>
        <w:t>k</w:t>
      </w:r>
      <w:r w:rsidR="008E657A">
        <w:t xml:space="preserve">ode </w:t>
      </w:r>
      <w:r>
        <w:t>p</w:t>
      </w:r>
      <w:r w:rsidR="008E657A">
        <w:t>rogram</w:t>
      </w:r>
    </w:p>
    <w:p w14:paraId="3EC61F13" w14:textId="578AC3B3" w:rsidR="008E657A" w:rsidRDefault="008E657A" w:rsidP="008E657A">
      <w:pPr>
        <w:pStyle w:val="ListParagraph"/>
        <w:ind w:left="426"/>
      </w:pPr>
      <w:r>
        <w:t xml:space="preserve">Menganalisis kode program yang </w:t>
      </w:r>
      <w:r w:rsidR="00E1373D">
        <w:t>berisi</w:t>
      </w:r>
      <w:r>
        <w:t xml:space="preserve"> </w:t>
      </w:r>
      <w:r w:rsidR="00046EBC">
        <w:t>struktur data</w:t>
      </w:r>
      <w:r>
        <w:t xml:space="preserve"> </w:t>
      </w:r>
      <w:r w:rsidR="00E1373D">
        <w:t>graf agar dapat divisualisasi</w:t>
      </w:r>
      <w:r>
        <w:t xml:space="preserve"> sehingga diperoleh suatu </w:t>
      </w:r>
      <w:r w:rsidR="003E7413">
        <w:t>teknik</w:t>
      </w:r>
      <w:r>
        <w:t xml:space="preserve"> </w:t>
      </w:r>
      <w:r w:rsidR="00046EBC">
        <w:t xml:space="preserve">visualisasi </w:t>
      </w:r>
      <w:r>
        <w:t>yang relevan.</w:t>
      </w:r>
    </w:p>
    <w:p w14:paraId="51A2E435" w14:textId="3563E123" w:rsidR="008E657A" w:rsidRDefault="00046EBC" w:rsidP="008E657A">
      <w:pPr>
        <w:pStyle w:val="ListParagraph"/>
        <w:numPr>
          <w:ilvl w:val="0"/>
          <w:numId w:val="1"/>
        </w:numPr>
        <w:ind w:left="426"/>
      </w:pPr>
      <w:r>
        <w:t>Perancangan k</w:t>
      </w:r>
      <w:r w:rsidR="008E657A">
        <w:t>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4521ACB5" w:rsidR="008E657A" w:rsidRDefault="008E657A" w:rsidP="008E657A">
      <w:pPr>
        <w:pStyle w:val="ListParagraph"/>
        <w:numPr>
          <w:ilvl w:val="0"/>
          <w:numId w:val="1"/>
        </w:numPr>
        <w:ind w:left="426"/>
      </w:pPr>
      <w:r>
        <w:t>Eksperimen</w:t>
      </w:r>
      <w:r w:rsidR="00046EBC">
        <w:t xml:space="preserve"> visualisasi struktur data g</w:t>
      </w:r>
      <w:r w:rsidR="00D32654">
        <w:t>raf</w:t>
      </w:r>
    </w:p>
    <w:p w14:paraId="2E3128F1" w14:textId="7785E319" w:rsidR="008E657A" w:rsidRDefault="00E178D9" w:rsidP="008E657A">
      <w:pPr>
        <w:pStyle w:val="ListParagraph"/>
        <w:ind w:left="426"/>
      </w:pPr>
      <w:r>
        <w:t>Tahap ini melakukan percobaan</w:t>
      </w:r>
      <w:r w:rsidR="008E657A">
        <w:t xml:space="preserve"> visual</w:t>
      </w:r>
      <w:r>
        <w:t>isasi struktur data</w:t>
      </w:r>
      <w:r w:rsidR="008E657A">
        <w:t xml:space="preserve"> graf menggunakan data </w:t>
      </w:r>
      <w:r w:rsidR="008E657A" w:rsidRPr="00B05378">
        <w:rPr>
          <w:i/>
        </w:rPr>
        <w:t>dummy</w:t>
      </w:r>
      <w:r w:rsidR="008E657A">
        <w:t xml:space="preserve"> dan </w:t>
      </w:r>
      <w:r w:rsidR="00816C5B" w:rsidRPr="00816C5B">
        <w:rPr>
          <w:i/>
        </w:rPr>
        <w:t>library</w:t>
      </w:r>
      <w:r w:rsidR="008E657A">
        <w:t xml:space="preserve"> </w:t>
      </w:r>
      <w:r w:rsidR="00E1373D">
        <w:t>pendukung</w:t>
      </w:r>
      <w:r w:rsidR="008E657A">
        <w:t xml:space="preserve"> agar sesuai dengan hasil analisis desain </w:t>
      </w:r>
      <w:r w:rsidR="00D32654">
        <w:t>visualisasi</w:t>
      </w:r>
      <w:r w:rsidR="00EC0577">
        <w:t xml:space="preserve"> dan perancangan kakas</w:t>
      </w:r>
      <w:r w:rsidR="008E657A">
        <w:t>.</w:t>
      </w:r>
    </w:p>
    <w:p w14:paraId="2EFC6458" w14:textId="7181D285" w:rsidR="008E657A" w:rsidRDefault="00E178D9" w:rsidP="008E657A">
      <w:pPr>
        <w:pStyle w:val="ListParagraph"/>
        <w:numPr>
          <w:ilvl w:val="0"/>
          <w:numId w:val="1"/>
        </w:numPr>
        <w:ind w:left="426"/>
      </w:pPr>
      <w:r>
        <w:t>Implementasi k</w:t>
      </w:r>
      <w:r w:rsidR="008E657A">
        <w:t>akas</w:t>
      </w:r>
    </w:p>
    <w:p w14:paraId="23A24B31" w14:textId="65FB6790"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w:t>
      </w:r>
      <w:r w:rsidR="00E178D9">
        <w:t xml:space="preserve">struktur data </w:t>
      </w:r>
      <w:r>
        <w:t>graf.</w:t>
      </w:r>
    </w:p>
    <w:p w14:paraId="73ABEE41" w14:textId="3E3B02EB" w:rsidR="008E657A" w:rsidRDefault="008E657A" w:rsidP="008E657A">
      <w:pPr>
        <w:pStyle w:val="ListParagraph"/>
        <w:numPr>
          <w:ilvl w:val="0"/>
          <w:numId w:val="1"/>
        </w:numPr>
        <w:ind w:left="426"/>
      </w:pPr>
      <w:r>
        <w:t>Ev</w:t>
      </w:r>
      <w:r w:rsidR="00E178D9">
        <w:t>aluasi v</w:t>
      </w:r>
      <w:r w:rsidR="0033359C">
        <w:t>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5" w:name="_Toc492282598"/>
      <w:bookmarkStart w:id="36" w:name="_Toc503383032"/>
      <w:bookmarkStart w:id="37" w:name="_Toc516038587"/>
      <w:r>
        <w:t xml:space="preserve">I.6 </w:t>
      </w:r>
      <w:r w:rsidRPr="000B2E90">
        <w:t>Sistematika Pe</w:t>
      </w:r>
      <w:r>
        <w:t>nulisan</w:t>
      </w:r>
      <w:bookmarkEnd w:id="35"/>
      <w:bookmarkEnd w:id="36"/>
      <w:bookmarkEnd w:id="37"/>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471B44D7" w:rsidR="008E657A" w:rsidRDefault="008E657A" w:rsidP="008E657A">
      <w:pPr>
        <w:pStyle w:val="ListParagraph"/>
        <w:ind w:left="426"/>
      </w:pPr>
      <w:r>
        <w:t xml:space="preserve">Bab ini berisi uraian tentang </w:t>
      </w:r>
      <w:r w:rsidR="00F51889">
        <w:t xml:space="preserve">pembelajaran pemrograman struktur data graf, </w:t>
      </w:r>
      <w:r>
        <w:t>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8" w:name="_Toc485359577"/>
      <w:bookmarkStart w:id="39" w:name="_Toc492282600"/>
      <w:r>
        <w:br w:type="page"/>
      </w:r>
    </w:p>
    <w:p w14:paraId="277A61CA" w14:textId="77777777" w:rsidR="00AB15BF" w:rsidRPr="008662DF" w:rsidRDefault="00AB15BF" w:rsidP="00AB15BF">
      <w:pPr>
        <w:pStyle w:val="Heading1"/>
      </w:pPr>
      <w:bookmarkStart w:id="40" w:name="_Toc501911366"/>
      <w:bookmarkStart w:id="41" w:name="_Toc516038588"/>
      <w:r w:rsidRPr="008662DF">
        <w:lastRenderedPageBreak/>
        <w:t>Bab II Tinjauan Pustaka</w:t>
      </w:r>
      <w:bookmarkEnd w:id="38"/>
      <w:bookmarkEnd w:id="39"/>
      <w:r>
        <w:t xml:space="preserve"> dan Eksplorasi</w:t>
      </w:r>
      <w:bookmarkEnd w:id="40"/>
      <w:bookmarkEnd w:id="41"/>
    </w:p>
    <w:p w14:paraId="1D063FC0" w14:textId="77777777" w:rsidR="00AB15BF" w:rsidRDefault="00AB15BF" w:rsidP="00AB15BF"/>
    <w:p w14:paraId="13C87987" w14:textId="5FE2DDF7"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r w:rsidR="00C02932">
        <w:t xml:space="preserve"> ini</w:t>
      </w:r>
      <w:r>
        <w:t>.</w:t>
      </w:r>
    </w:p>
    <w:p w14:paraId="0CEADC2E" w14:textId="3867FA3D" w:rsidR="008053A4" w:rsidRDefault="008053A4" w:rsidP="008053A4"/>
    <w:p w14:paraId="07F7C19E" w14:textId="4A67107C" w:rsidR="002426A9" w:rsidRDefault="00B160C6" w:rsidP="002426A9">
      <w:pPr>
        <w:pStyle w:val="Heading2"/>
        <w:numPr>
          <w:ilvl w:val="0"/>
          <w:numId w:val="55"/>
        </w:numPr>
        <w:ind w:left="426" w:hanging="284"/>
        <w:rPr>
          <w:lang w:val="en-US"/>
        </w:rPr>
      </w:pPr>
      <w:r>
        <w:t xml:space="preserve">Pembelajaran </w:t>
      </w:r>
      <w:r w:rsidR="002426A9" w:rsidRPr="002426A9">
        <w:t>Pemrograman</w:t>
      </w:r>
      <w:r w:rsidR="002426A9">
        <w:rPr>
          <w:lang w:val="en-US"/>
        </w:rPr>
        <w:t xml:space="preserve"> Struktur Data Graf</w:t>
      </w:r>
    </w:p>
    <w:p w14:paraId="70DCCBBE" w14:textId="69A9E063" w:rsidR="002426A9" w:rsidRPr="00467D8D" w:rsidRDefault="00467D8D" w:rsidP="008053A4">
      <w:r>
        <w:t xml:space="preserve">Pemrograman adalah subjek utama dalam perkuliahan informatika. </w:t>
      </w:r>
      <w:r w:rsidR="002C0271">
        <w:t>Banyak yang menganggapnya sebagai salah satu subjek yang sangat sulit untuk dipelajari.</w:t>
      </w:r>
      <w:r w:rsidR="00A332D2">
        <w:t xml:space="preserve"> Ada banyak penelitian dan rekomendasi yang dapat dilakukan untuk meningkatkan kinerja pembelajaran</w:t>
      </w:r>
      <w:r w:rsidR="004D2783">
        <w:t xml:space="preserve"> terkait penyebab kesulitan-kesulitan tersebut</w:t>
      </w:r>
      <w:r w:rsidR="00A332D2">
        <w:t>.</w:t>
      </w:r>
      <w:r w:rsidR="004D2783">
        <w:t xml:space="preserve"> </w:t>
      </w:r>
      <w:r w:rsidR="00D60FDC">
        <w:t>Salah satunya adalah menggunakan visualisasi.</w:t>
      </w:r>
    </w:p>
    <w:p w14:paraId="36242367" w14:textId="6FA5665C" w:rsidR="00B160C6" w:rsidRDefault="00B160C6" w:rsidP="008053A4">
      <w:pPr>
        <w:rPr>
          <w:lang w:val="en-US"/>
        </w:rPr>
      </w:pPr>
    </w:p>
    <w:p w14:paraId="39061DD5" w14:textId="4A50B6C9" w:rsidR="00AB0D0C" w:rsidRDefault="00AB0D0C" w:rsidP="00AB0D0C">
      <w:r>
        <w:t xml:space="preserve">Representasi struktur data 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3AB33651" w14:textId="77777777" w:rsidR="00AB0D0C" w:rsidRDefault="00AB0D0C" w:rsidP="00AB0D0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8379546" w14:textId="77777777" w:rsidR="00AB0D0C" w:rsidRDefault="00AB0D0C" w:rsidP="00AB0D0C">
      <w:pPr>
        <w:spacing w:line="240" w:lineRule="auto"/>
        <w:jc w:val="center"/>
      </w:pPr>
      <w:r>
        <w:rPr>
          <w:noProof/>
          <w:lang w:eastAsia="id-ID"/>
        </w:rPr>
        <w:drawing>
          <wp:inline distT="0" distB="0" distL="0" distR="0" wp14:anchorId="0552015B" wp14:editId="360AA958">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30134" cy="1798315"/>
                    </a:xfrm>
                    <a:prstGeom prst="rect">
                      <a:avLst/>
                    </a:prstGeom>
                  </pic:spPr>
                </pic:pic>
              </a:graphicData>
            </a:graphic>
          </wp:inline>
        </w:drawing>
      </w:r>
    </w:p>
    <w:p w14:paraId="57665BB8" w14:textId="77777777" w:rsidR="00AB0D0C" w:rsidRDefault="00AB0D0C" w:rsidP="00AB0D0C">
      <w:pPr>
        <w:pStyle w:val="Gambar"/>
        <w:numPr>
          <w:ilvl w:val="0"/>
          <w:numId w:val="24"/>
        </w:numPr>
        <w:ind w:left="993"/>
      </w:pPr>
      <w:bookmarkStart w:id="42" w:name="_Ref501887085"/>
      <w:bookmarkStart w:id="43" w:name="_Toc501911293"/>
      <w:bookmarkStart w:id="44" w:name="_Toc503383235"/>
      <w:bookmarkStart w:id="45" w:name="_Toc514380808"/>
      <w:bookmarkStart w:id="46" w:name="_Toc514380989"/>
      <w:bookmarkStart w:id="47" w:name="_Toc514381102"/>
      <w:bookmarkStart w:id="48" w:name="_Toc514381232"/>
      <w:r>
        <w:t>Contoh data matriks sebagai representasi graf</w:t>
      </w:r>
      <w:bookmarkEnd w:id="42"/>
      <w:bookmarkEnd w:id="43"/>
      <w:bookmarkEnd w:id="44"/>
      <w:bookmarkEnd w:id="45"/>
      <w:bookmarkEnd w:id="46"/>
      <w:bookmarkEnd w:id="47"/>
      <w:bookmarkEnd w:id="48"/>
    </w:p>
    <w:p w14:paraId="0CD99204" w14:textId="77777777" w:rsidR="00AB0D0C" w:rsidRDefault="00AB0D0C" w:rsidP="00AB0D0C"/>
    <w:p w14:paraId="11C353B6" w14:textId="1D28BCEC" w:rsidR="00AB0D0C" w:rsidRDefault="00AB0D0C" w:rsidP="00AB0D0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atau </w:t>
      </w:r>
      <w:r w:rsidRPr="00AB0D0C">
        <w:rPr>
          <w:i/>
        </w:rPr>
        <w:t>array struct</w:t>
      </w:r>
      <w:r>
        <w:t xml:space="preserve"> yang berisi dua variabel bertipe </w:t>
      </w:r>
      <w:r w:rsidRPr="00B31BD6">
        <w:rPr>
          <w:i/>
        </w:rPr>
        <w:t>int</w:t>
      </w:r>
      <w:r>
        <w:t xml:space="preserve"> sebagai simpul awal dan akhir (lihat Gambar III.6). </w:t>
      </w:r>
      <w:r w:rsidR="00401B4B">
        <w:t xml:space="preserve">Representasi ini </w:t>
      </w:r>
      <w:r w:rsidR="00401B4B" w:rsidRPr="00401B4B">
        <w:rPr>
          <w:highlight w:val="yellow"/>
        </w:rPr>
        <w:t>sederhana n</w:t>
      </w:r>
      <w:r w:rsidRPr="00401B4B">
        <w:rPr>
          <w:highlight w:val="yellow"/>
        </w:rPr>
        <w:t xml:space="preserve">amun </w:t>
      </w:r>
      <w:r w:rsidRPr="00401B4B">
        <w:rPr>
          <w:i/>
          <w:highlight w:val="yellow"/>
        </w:rPr>
        <w:t>class</w:t>
      </w:r>
      <w:r>
        <w:t xml:space="preserve"> tersebut dalam </w:t>
      </w:r>
      <w:r>
        <w:lastRenderedPageBreak/>
        <w:t xml:space="preserve">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0D6F1FB2" w14:textId="77777777" w:rsidR="00AB0D0C" w:rsidRDefault="00AB0D0C" w:rsidP="00AB0D0C">
      <w:pPr>
        <w:spacing w:line="240" w:lineRule="auto"/>
        <w:jc w:val="center"/>
      </w:pPr>
      <w:r>
        <w:rPr>
          <w:noProof/>
          <w:lang w:eastAsia="id-ID"/>
        </w:rPr>
        <w:drawing>
          <wp:inline distT="0" distB="0" distL="0" distR="0" wp14:anchorId="520F7207" wp14:editId="35966750">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9909" cy="507581"/>
                    </a:xfrm>
                    <a:prstGeom prst="rect">
                      <a:avLst/>
                    </a:prstGeom>
                  </pic:spPr>
                </pic:pic>
              </a:graphicData>
            </a:graphic>
          </wp:inline>
        </w:drawing>
      </w:r>
    </w:p>
    <w:p w14:paraId="7B1FBA70" w14:textId="77777777" w:rsidR="00AB0D0C" w:rsidRPr="005407B7" w:rsidRDefault="00AB0D0C" w:rsidP="00AB0D0C">
      <w:pPr>
        <w:pStyle w:val="Gambar"/>
        <w:numPr>
          <w:ilvl w:val="0"/>
          <w:numId w:val="24"/>
        </w:numPr>
        <w:ind w:left="993"/>
      </w:pPr>
      <w:bookmarkStart w:id="49" w:name="_Toc501911294"/>
      <w:bookmarkStart w:id="50" w:name="_Toc503383236"/>
      <w:bookmarkStart w:id="51" w:name="_Toc514380809"/>
      <w:bookmarkStart w:id="52" w:name="_Toc514380990"/>
      <w:bookmarkStart w:id="53" w:name="_Toc514381103"/>
      <w:bookmarkStart w:id="54" w:name="_Toc514381233"/>
      <w:r>
        <w:t xml:space="preserve">Contoh data </w:t>
      </w:r>
      <w:r w:rsidRPr="00A96A3C">
        <w:rPr>
          <w:i/>
        </w:rPr>
        <w:t>array</w:t>
      </w:r>
      <w:r>
        <w:t xml:space="preserve"> atau </w:t>
      </w:r>
      <w:r w:rsidRPr="00A96A3C">
        <w:rPr>
          <w:i/>
        </w:rPr>
        <w:t>edge list</w:t>
      </w:r>
      <w:bookmarkEnd w:id="49"/>
      <w:bookmarkEnd w:id="50"/>
      <w:bookmarkEnd w:id="51"/>
      <w:bookmarkEnd w:id="52"/>
      <w:bookmarkEnd w:id="53"/>
      <w:bookmarkEnd w:id="54"/>
    </w:p>
    <w:p w14:paraId="0B406588" w14:textId="77777777" w:rsidR="00AB0D0C" w:rsidRPr="005407B7" w:rsidRDefault="00AB0D0C" w:rsidP="00AB0D0C"/>
    <w:p w14:paraId="4083DC36" w14:textId="77777777" w:rsidR="00AB0D0C" w:rsidRDefault="00AB0D0C" w:rsidP="00AB0D0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7) cukup efektif dibanding kedua jenis 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1DA3DA3D" w14:textId="77777777" w:rsidR="00AB0D0C" w:rsidRDefault="00AB0D0C" w:rsidP="00AB0D0C">
      <w:pPr>
        <w:spacing w:line="240" w:lineRule="auto"/>
        <w:jc w:val="center"/>
      </w:pPr>
      <w:r>
        <w:rPr>
          <w:noProof/>
          <w:lang w:eastAsia="id-ID"/>
        </w:rPr>
        <w:drawing>
          <wp:inline distT="0" distB="0" distL="0" distR="0" wp14:anchorId="660629B3" wp14:editId="157A965D">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1AE73B90" wp14:editId="33E4CB9F">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58526" cy="1685603"/>
                    </a:xfrm>
                    <a:prstGeom prst="rect">
                      <a:avLst/>
                    </a:prstGeom>
                  </pic:spPr>
                </pic:pic>
              </a:graphicData>
            </a:graphic>
          </wp:inline>
        </w:drawing>
      </w:r>
    </w:p>
    <w:p w14:paraId="31F808BD" w14:textId="77777777" w:rsidR="00AB0D0C" w:rsidRDefault="00AB0D0C" w:rsidP="00AB0D0C">
      <w:pPr>
        <w:pStyle w:val="Gambar"/>
        <w:numPr>
          <w:ilvl w:val="0"/>
          <w:numId w:val="24"/>
        </w:numPr>
        <w:ind w:left="993"/>
      </w:pPr>
      <w:bookmarkStart w:id="55" w:name="_Toc501911295"/>
      <w:bookmarkStart w:id="56" w:name="_Toc503383237"/>
      <w:bookmarkStart w:id="57" w:name="_Toc514380810"/>
      <w:bookmarkStart w:id="58" w:name="_Toc514380991"/>
      <w:bookmarkStart w:id="59" w:name="_Toc514381104"/>
      <w:bookmarkStart w:id="60" w:name="_Toc514381234"/>
      <w:r>
        <w:t xml:space="preserve">Contoh data </w:t>
      </w:r>
      <w:r w:rsidRPr="00A96A3C">
        <w:rPr>
          <w:i/>
        </w:rPr>
        <w:t>adjacency list</w:t>
      </w:r>
      <w:r>
        <w:t xml:space="preserve"> dengan indeks </w:t>
      </w:r>
      <w:bookmarkEnd w:id="55"/>
      <w:r>
        <w:rPr>
          <w:i/>
        </w:rPr>
        <w:t>node</w:t>
      </w:r>
      <w:bookmarkEnd w:id="56"/>
      <w:bookmarkEnd w:id="57"/>
      <w:bookmarkEnd w:id="58"/>
      <w:bookmarkEnd w:id="59"/>
      <w:bookmarkEnd w:id="60"/>
    </w:p>
    <w:p w14:paraId="13740571" w14:textId="77777777" w:rsidR="00AB0D0C" w:rsidRDefault="00AB0D0C" w:rsidP="00AB0D0C"/>
    <w:p w14:paraId="3754DA06" w14:textId="65017E2A" w:rsidR="00AB0D0C" w:rsidRDefault="00AB0D0C" w:rsidP="00AB0D0C">
      <w:pPr>
        <w:rPr>
          <w:lang w:val="en-US"/>
        </w:rPr>
      </w:pPr>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00DEFC83" w14:textId="77777777" w:rsidR="00AB0D0C" w:rsidRDefault="00AB0D0C" w:rsidP="008053A4">
      <w:pPr>
        <w:rPr>
          <w:lang w:val="en-US"/>
        </w:rPr>
      </w:pPr>
    </w:p>
    <w:p w14:paraId="77AB0D55" w14:textId="184DCF1B" w:rsidR="008510B3" w:rsidRDefault="008510B3" w:rsidP="00737032">
      <w:pPr>
        <w:pStyle w:val="Heading2"/>
        <w:numPr>
          <w:ilvl w:val="0"/>
          <w:numId w:val="55"/>
        </w:numPr>
        <w:ind w:left="426" w:hanging="284"/>
      </w:pPr>
      <w:bookmarkStart w:id="61" w:name="_Toc516038600"/>
      <w:r>
        <w:t>Pentingnya Visualisasi</w:t>
      </w:r>
      <w:bookmarkEnd w:id="61"/>
      <w:r>
        <w:t xml:space="preserve"> dalam Proses Tran</w:t>
      </w:r>
      <w:r w:rsidR="00737032">
        <w:t>sfer Informasi</w:t>
      </w:r>
    </w:p>
    <w:p w14:paraId="782B74F4" w14:textId="77777777" w:rsidR="008510B3" w:rsidRDefault="008510B3" w:rsidP="008510B3">
      <w:r>
        <w:t xml:space="preserve">Manusia menerima  informasi sebesar 75% dari dunia nyata adalah melalui indera visual; hanya 13% diterima melalui indera pendengaran dan sisanya 12% melalui indera lain </w:t>
      </w:r>
      <w:r>
        <w:fldChar w:fldCharType="begin"/>
      </w:r>
      <w:r>
        <w:instrText xml:space="preserve"> ADDIN ZOTERO_ITEM CSL_CITATION {"citationID":"sso1tbg2m","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F861CD">
        <w:rPr>
          <w:rFonts w:cs="Times New Roman"/>
        </w:rPr>
        <w:t>(Diehl, 2007)</w:t>
      </w:r>
      <w:r>
        <w:fldChar w:fldCharType="end"/>
      </w:r>
      <w:r>
        <w:t xml:space="preserve">. Menurut Roger W. Sperry pemenang hadiah Nobel menyatakan bahwa otak manusia terbagi menjadi dua unit proses, yaitu otak bagian kiri dan kanan. Otak bagian kiri berguna dalam aspek verbal, analisis, logika, daya ingat sementara, dan berpikir ilmiah. Sedangkan otak kanan berfungsi sebagai </w:t>
      </w:r>
      <w:r>
        <w:lastRenderedPageBreak/>
        <w:t xml:space="preserve">nonverbal, meniru, intuitif, daya ingat yang lama, dan paralel. Visualisasi membantu untuk mengekploitasi kapasitas pikiran dengan integrasi kedua bagian unit tersebut. Memanfaatkan aspek verbal dan nonverbal sekaligus dalam merepresentasikan informasi yang sejenis sering disebut dengan istilah teori </w:t>
      </w:r>
      <w:r w:rsidRPr="004F458C">
        <w:rPr>
          <w:i/>
        </w:rPr>
        <w:t>dual-coding</w:t>
      </w:r>
      <w:r>
        <w:t xml:space="preserve"> </w:t>
      </w:r>
      <w:r>
        <w:fldChar w:fldCharType="begin"/>
      </w:r>
      <w:r>
        <w:instrText xml:space="preserve"> ADDIN ZOTERO_ITEM CSL_CITATION {"citationID":"1l02i2qb95","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r>
        <w:t>.</w:t>
      </w:r>
    </w:p>
    <w:p w14:paraId="3632B73E" w14:textId="77777777" w:rsidR="008510B3" w:rsidRDefault="008510B3" w:rsidP="008510B3"/>
    <w:p w14:paraId="52AC9014" w14:textId="77777777" w:rsidR="008510B3" w:rsidRDefault="008510B3" w:rsidP="008510B3">
      <w:r>
        <w:t xml:space="preserve">Pada kasus tertentu, memori visual dapat menghasilkan kinerja yang cukup baik </w:t>
      </w:r>
      <w:r>
        <w:fldChar w:fldCharType="begin"/>
      </w:r>
      <w:r>
        <w:instrText xml:space="preserve"> ADDIN ZOTERO_ITEM CSL_CITATION {"citationID":"hp6bchqn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72224">
        <w:rPr>
          <w:rFonts w:cs="Times New Roman"/>
        </w:rPr>
        <w:t>(Diehl, 2007)</w:t>
      </w:r>
      <w:r>
        <w:fldChar w:fldCharType="end"/>
      </w:r>
      <w:r>
        <w:t xml:space="preserve">. Sebuah penelitian dengan 600 gambar dan bentuk teks berbeda diujikan kepada seseorang. Kemudian ditanyakan kembali terkait gambar dan teks mana yang masih dapat dia ingat. Hasilnya, bentuk gambar hanya memiliki tingkat kesalahan sebesar 1,5%, sedangkan bentuk teks mencapai kesalahan 11,8%. Penelitian yang sama dilakukan oleh Standing </w:t>
      </w:r>
      <w:r>
        <w:fldChar w:fldCharType="begin"/>
      </w:r>
      <w:r>
        <w:instrText xml:space="preserve"> ADDIN ZOTERO_ITEM CSL_CITATION {"citationID":"3lre8r4kp","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E5893">
        <w:rPr>
          <w:rFonts w:cs="Times New Roman"/>
        </w:rPr>
        <w:t>(Diehl, 2007)</w:t>
      </w:r>
      <w:r>
        <w:fldChar w:fldCharType="end"/>
      </w:r>
      <w:r>
        <w:t xml:space="preserve"> dengan 10.000 gambar dan memperoleh tingkat kesalahan sebesar 17%.</w:t>
      </w:r>
    </w:p>
    <w:p w14:paraId="41201ED7" w14:textId="77777777" w:rsidR="008510B3" w:rsidRDefault="008510B3" w:rsidP="008510B3"/>
    <w:p w14:paraId="084BF434" w14:textId="77777777" w:rsidR="008510B3" w:rsidRDefault="008510B3" w:rsidP="008510B3">
      <w:r>
        <w:t xml:space="preserve">Permukaan retina mata manusia memiliki dua jenis reseptor, yaitu enam juta sel kerucut daya lihat warna dan 100 juta sel batang hitam-putih </w:t>
      </w:r>
      <w:r>
        <w:fldChar w:fldCharType="begin"/>
      </w:r>
      <w:r>
        <w:instrText xml:space="preserve"> ADDIN ZOTERO_ITEM CSL_CITATION {"citationID":"2iua7ajjd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5E77F2">
        <w:rPr>
          <w:rFonts w:cs="Times New Roman"/>
        </w:rPr>
        <w:t>(Diehl, 2007)</w:t>
      </w:r>
      <w:r>
        <w:fldChar w:fldCharType="end"/>
      </w:r>
      <w:r>
        <w:t xml:space="preserve">. Reseptor mata manusia tidak terdistribusi secara merata. Pada Gambar III.1 terdapat persimpangan antara sumbu optik dan retina, kepadatan sel kerucut sangat tinggi dan sel batang hanya sedikit. Sehingga ini menjadi titik dengan daya lihat terbaik (pusat </w:t>
      </w:r>
      <w:r w:rsidRPr="005E77F2">
        <w:rPr>
          <w:i/>
        </w:rPr>
        <w:t>fovea</w:t>
      </w:r>
      <w:r>
        <w:t>) tanpa mengurangi kapasitas resolusi dan daya lihat warna. Di sekeliling fovea, kepadatan sel kerucut lebih kecil daripada sel batang. Area ini hanya memiliki kapasitas dalam melihat warna hitam putih. Secara umum, kepadatan reseptor menurun dengan jarak dari sumbu optik.</w:t>
      </w:r>
    </w:p>
    <w:p w14:paraId="64E4170D" w14:textId="77777777" w:rsidR="008510B3" w:rsidRDefault="008510B3" w:rsidP="008510B3"/>
    <w:p w14:paraId="1D55355A" w14:textId="77777777" w:rsidR="008510B3" w:rsidRDefault="008510B3" w:rsidP="008510B3">
      <w:pPr>
        <w:spacing w:line="240" w:lineRule="auto"/>
        <w:jc w:val="center"/>
      </w:pPr>
      <w:r>
        <w:rPr>
          <w:noProof/>
          <w:lang w:eastAsia="id-ID"/>
        </w:rPr>
        <w:drawing>
          <wp:inline distT="0" distB="0" distL="0" distR="0" wp14:anchorId="0B9F6C1B" wp14:editId="7E0301BA">
            <wp:extent cx="3673503" cy="1593996"/>
            <wp:effectExtent l="0" t="0" r="317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80429" cy="1597001"/>
                    </a:xfrm>
                    <a:prstGeom prst="rect">
                      <a:avLst/>
                    </a:prstGeom>
                  </pic:spPr>
                </pic:pic>
              </a:graphicData>
            </a:graphic>
          </wp:inline>
        </w:drawing>
      </w:r>
    </w:p>
    <w:p w14:paraId="68EC7930" w14:textId="77777777" w:rsidR="008510B3" w:rsidRDefault="008510B3" w:rsidP="008510B3">
      <w:pPr>
        <w:pStyle w:val="Gambar"/>
        <w:numPr>
          <w:ilvl w:val="0"/>
          <w:numId w:val="24"/>
        </w:numPr>
        <w:ind w:left="1134"/>
      </w:pPr>
      <w:r>
        <w:t xml:space="preserve">Skema mata manusia dan distribusi reseptor </w:t>
      </w:r>
      <w:r>
        <w:fldChar w:fldCharType="begin"/>
      </w:r>
      <w:r>
        <w:instrText xml:space="preserve"> ADDIN ZOTERO_ITEM CSL_CITATION {"citationID":"o1i6a87lj","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p>
    <w:p w14:paraId="52F208D1" w14:textId="77777777" w:rsidR="008510B3" w:rsidRDefault="008510B3" w:rsidP="008510B3">
      <w:pPr>
        <w:spacing w:before="240"/>
        <w:rPr>
          <w:rFonts w:cs="Times New Roman"/>
        </w:rPr>
      </w:pPr>
      <w:r>
        <w:lastRenderedPageBreak/>
        <w:t xml:space="preserve">Cahaya </w:t>
      </w:r>
      <w:r>
        <w:fldChar w:fldCharType="begin"/>
      </w:r>
      <w:r>
        <w:instrText xml:space="preserve"> ADDIN ZOTERO_ITEM CSL_CITATION {"citationID":"3nkolrcvg","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272BB6">
        <w:rPr>
          <w:rFonts w:cs="Times New Roman"/>
        </w:rPr>
        <w:t>(Diehl, 2007)</w:t>
      </w:r>
      <w:r>
        <w:fldChar w:fldCharType="end"/>
      </w:r>
      <w:r>
        <w:t xml:space="preserve"> adalah jenis radiasi elektromagnetik atau disebut radiasi dengan sebuah pita frekuensi sempit. Kecepatan cahaya </w:t>
      </w:r>
      <w:r>
        <w:rPr>
          <w:i/>
        </w:rPr>
        <w:t xml:space="preserve">c </w:t>
      </w:r>
      <w:r>
        <w:t xml:space="preserve">(sekitar 300.000 km/detik) merupakan nilai konstanta fisika dasar. Karena hukum fisika </w:t>
      </w:r>
      <w:r>
        <w:rPr>
          <w:i/>
        </w:rPr>
        <w:t xml:space="preserve">c </w:t>
      </w:r>
      <w:r>
        <w:t xml:space="preserve">= </w:t>
      </w:r>
      <w:r>
        <w:rPr>
          <w:rFonts w:cs="Times New Roman"/>
        </w:rPr>
        <w:t>λ</w:t>
      </w:r>
      <w:r>
        <w:rPr>
          <w:i/>
        </w:rPr>
        <w:t>f</w:t>
      </w:r>
      <w:r>
        <w:t xml:space="preserve">, cahaya dapat dikarakterkan tidak ambigu dengan panjang gelombang </w:t>
      </w:r>
      <w:r>
        <w:rPr>
          <w:rFonts w:cs="Times New Roman"/>
        </w:rPr>
        <w:t xml:space="preserve">λ atau dengan frekuensi </w:t>
      </w:r>
      <w:r>
        <w:rPr>
          <w:rFonts w:cs="Times New Roman"/>
          <w:i/>
        </w:rPr>
        <w:t>f</w:t>
      </w:r>
      <w:r>
        <w:rPr>
          <w:rFonts w:cs="Times New Roman"/>
        </w:rPr>
        <w:t>. Panjang gelombang biasanya diukur dalam nanometer: 1 nm = 10</w:t>
      </w:r>
      <w:r>
        <w:rPr>
          <w:rFonts w:cs="Times New Roman"/>
          <w:vertAlign w:val="superscript"/>
        </w:rPr>
        <w:t>-9</w:t>
      </w:r>
      <w:r>
        <w:rPr>
          <w:rFonts w:cs="Times New Roman"/>
        </w:rPr>
        <w:t xml:space="preserve"> m. Cahaya nampak berjarak dari 700 nm (merah) sampai 400 nm (ungu) dan sebenarnya itu adalah percampuran atau sebuah superposisi gelombang cahaya dari panjang gelombang dan intensitas yang berbeda.</w:t>
      </w:r>
    </w:p>
    <w:p w14:paraId="2A4926B9" w14:textId="77777777" w:rsidR="008510B3" w:rsidRDefault="008510B3" w:rsidP="008510B3">
      <w:pPr>
        <w:rPr>
          <w:rFonts w:cs="Times New Roman"/>
        </w:rPr>
      </w:pPr>
    </w:p>
    <w:p w14:paraId="69EDD6EB" w14:textId="535F5728" w:rsidR="008510B3" w:rsidRDefault="008510B3" w:rsidP="008510B3">
      <w:pPr>
        <w:rPr>
          <w:lang w:val="en-US"/>
        </w:rPr>
      </w:pPr>
      <w:r>
        <w:rPr>
          <w:rFonts w:cs="Times New Roman"/>
        </w:rPr>
        <w:t xml:space="preserve">Warna adalah persepsi manusia terhadap cahaya. Corak warna berhubungan dengan panjang gelombang dominan, dimana kecerahan berhubungan dengan intensitas atau amplitudo gelombang. Menurut psikologi retina, perbedaan campuran komposisi cahaya dapat membuat persepsi warna yang sama </w:t>
      </w:r>
      <w:r>
        <w:rPr>
          <w:rFonts w:cs="Times New Roman"/>
        </w:rPr>
        <w:fldChar w:fldCharType="begin"/>
      </w:r>
      <w:r>
        <w:rPr>
          <w:rFonts w:cs="Times New Roman"/>
        </w:rPr>
        <w:instrText xml:space="preserve"> ADDIN ZOTERO_ITEM CSL_CITATION {"citationID":"1dmpnrlj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Pr>
          <w:rFonts w:cs="Times New Roman"/>
        </w:rPr>
        <w:fldChar w:fldCharType="separate"/>
      </w:r>
      <w:r w:rsidRPr="00272BB6">
        <w:rPr>
          <w:rFonts w:cs="Times New Roman"/>
        </w:rPr>
        <w:t>(Diehl, 2007)</w:t>
      </w:r>
      <w:r>
        <w:rPr>
          <w:rFonts w:cs="Times New Roman"/>
        </w:rPr>
        <w:fldChar w:fldCharType="end"/>
      </w:r>
      <w:r>
        <w:rPr>
          <w:rFonts w:cs="Times New Roman"/>
        </w:rPr>
        <w:t>. Terdapat tiga jenis sel kerucut dalam mata manusia yang sensitif terhadap warna magenta, hijau, dan kuning kemerahan. Setiap sel kerucut bereaksi pada interval dengan panjang gelombang yang berbeda. Interval tersebut saling tumpang tindih. Contohnya, cahaya biru lebih dominan menstimulasi reseptor hijau, tetapi reseptor lain juga akan bereaksi.</w:t>
      </w:r>
    </w:p>
    <w:p w14:paraId="1988FCFA" w14:textId="77777777" w:rsidR="008510B3" w:rsidRPr="002426A9" w:rsidRDefault="008510B3" w:rsidP="008053A4">
      <w:pPr>
        <w:rPr>
          <w:lang w:val="en-US"/>
        </w:rPr>
      </w:pPr>
    </w:p>
    <w:p w14:paraId="290D83AA" w14:textId="12CA8266" w:rsidR="008053A4" w:rsidRDefault="008053A4" w:rsidP="002426A9">
      <w:pPr>
        <w:pStyle w:val="Heading2"/>
        <w:numPr>
          <w:ilvl w:val="0"/>
          <w:numId w:val="55"/>
        </w:numPr>
        <w:ind w:left="426" w:hanging="284"/>
      </w:pPr>
      <w:bookmarkStart w:id="62" w:name="_Toc485359582"/>
      <w:bookmarkStart w:id="63" w:name="_Toc492282603"/>
      <w:bookmarkStart w:id="64" w:name="_Toc503383035"/>
      <w:bookmarkStart w:id="65" w:name="_Toc516038589"/>
      <w:r>
        <w:t>Terminologi Visualisasi Perangkat Lunak</w:t>
      </w:r>
      <w:bookmarkEnd w:id="62"/>
      <w:bookmarkEnd w:id="63"/>
      <w:bookmarkEnd w:id="64"/>
      <w:bookmarkEnd w:id="65"/>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w:t>
      </w:r>
      <w:r w:rsidRPr="008B61E4">
        <w:lastRenderedPageBreak/>
        <w:t>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53CF7DFB"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4387">
        <w:t>untuk memahami dan keefektif</w:t>
      </w:r>
      <w:r w:rsidR="0023242A">
        <w:t xml:space="preserve">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5124BFF4" w:rsidR="008E657A" w:rsidRDefault="00740585" w:rsidP="008E657A">
      <w:r>
        <w:t>VP</w:t>
      </w:r>
      <w:r w:rsidR="008E657A">
        <w:t xml:space="preserve"> terdiri dari pembuatan animasi eksekusi program. Animasi ini membuat hasil visual yang sangat mengesankan. </w:t>
      </w:r>
      <w:r w:rsidR="008E657A" w:rsidRPr="00C84EBD">
        <w:t xml:space="preserve">Hal ini tidak terbatas pada algoritma atau aktivitas </w:t>
      </w:r>
      <w:r w:rsidR="008E657A">
        <w:t>dari eksekusi kode program</w:t>
      </w:r>
      <w:r w:rsidR="008E657A" w:rsidRPr="00C84EBD">
        <w:t xml:space="preserve">. </w:t>
      </w:r>
      <w:r w:rsidR="008E657A">
        <w:t>Beberapa</w:t>
      </w:r>
      <w:r w:rsidR="008E657A" w:rsidRPr="00C84EBD">
        <w:t xml:space="preserve"> aktivitas </w:t>
      </w:r>
      <w:r w:rsidR="008E657A">
        <w:t>yang terjadi saat</w:t>
      </w:r>
      <w:r w:rsidR="008E657A" w:rsidRPr="00C84EBD">
        <w:t xml:space="preserve"> kode </w:t>
      </w:r>
      <w:r w:rsidR="008E657A">
        <w:t xml:space="preserve">program </w:t>
      </w:r>
      <w:r w:rsidR="008E657A" w:rsidRPr="00C84EBD">
        <w:t>dikompilasi</w:t>
      </w:r>
      <w:r w:rsidR="008E657A">
        <w:t xml:space="preserve"> adalah </w:t>
      </w:r>
      <w:r w:rsidR="008E657A" w:rsidRPr="00C84EBD">
        <w:t xml:space="preserve">sistem </w:t>
      </w:r>
      <w:r w:rsidR="008E657A" w:rsidRPr="008B79ED">
        <w:rPr>
          <w:i/>
        </w:rPr>
        <w:t>run-time</w:t>
      </w:r>
      <w:r w:rsidR="008E657A" w:rsidRPr="00C84EBD">
        <w:t xml:space="preserve">, </w:t>
      </w:r>
      <w:r w:rsidR="00AE37D6">
        <w:t xml:space="preserve">proses </w:t>
      </w:r>
      <w:r w:rsidR="008E657A" w:rsidRPr="00C84EBD">
        <w:t>data, dan bahkan perangkat keras yang mendasarinya.</w:t>
      </w:r>
      <w:r w:rsidR="008E657A">
        <w:t xml:space="preserve"> </w:t>
      </w:r>
      <w:r w:rsidR="008E657A" w:rsidRPr="00C84EBD">
        <w:t xml:space="preserve">Sebagian besar sistem </w:t>
      </w:r>
      <w:r w:rsidR="008E657A">
        <w:t>VP</w:t>
      </w:r>
      <w:r w:rsidR="008E657A" w:rsidRPr="00C84EBD">
        <w:t xml:space="preserve"> terbatas pada satu bahasa pemrograman, yang biasanya sama dengan bahasa yang digunakan untuk menulis sistem visualisasi</w:t>
      </w:r>
      <w:r w:rsidR="008E657A">
        <w:t xml:space="preserve"> tersebut</w:t>
      </w:r>
      <w:r w:rsidR="008E657A" w:rsidRPr="00C84EBD">
        <w:t>.</w:t>
      </w:r>
      <w:r w:rsidR="008E657A">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682A3A8A" w:rsidR="008053A4" w:rsidRPr="00EF1C07" w:rsidRDefault="008053A4" w:rsidP="00737032">
      <w:pPr>
        <w:pStyle w:val="Heading2"/>
        <w:numPr>
          <w:ilvl w:val="0"/>
          <w:numId w:val="55"/>
        </w:numPr>
        <w:ind w:left="426" w:hanging="284"/>
      </w:pPr>
      <w:bookmarkStart w:id="66" w:name="_Toc503383037"/>
      <w:bookmarkStart w:id="67" w:name="_Toc516038590"/>
      <w:r>
        <w:lastRenderedPageBreak/>
        <w:t>Metodologi dan Prinsip Visualisasi Data</w:t>
      </w:r>
      <w:bookmarkEnd w:id="66"/>
      <w:bookmarkEnd w:id="67"/>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486BB535" w:rsidR="008E657A" w:rsidRDefault="008E657A" w:rsidP="008E657A">
      <w:r>
        <w:t xml:space="preserve">Pada </w:t>
      </w:r>
      <w:r>
        <w:fldChar w:fldCharType="begin"/>
      </w:r>
      <w:r>
        <w:instrText xml:space="preserve"> REF _Ref497370439 \r \h </w:instrText>
      </w:r>
      <w:r>
        <w:fldChar w:fldCharType="separate"/>
      </w:r>
      <w:r w:rsidR="00CE13B7">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68" w:name="_Toc497666275"/>
      <w:bookmarkStart w:id="69" w:name="_Toc497666417"/>
      <w:bookmarkStart w:id="70" w:name="_Toc501911291"/>
      <w:bookmarkStart w:id="71" w:name="_Toc503383215"/>
      <w:bookmarkStart w:id="72" w:name="_Toc504567902"/>
      <w:bookmarkStart w:id="73" w:name="_Toc514380789"/>
      <w:bookmarkStart w:id="74" w:name="_Toc514380970"/>
      <w:bookmarkStart w:id="75" w:name="_Toc514381083"/>
      <w:bookmarkStart w:id="76" w:name="_Toc514381213"/>
      <w:bookmarkStart w:id="7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68"/>
      <w:bookmarkEnd w:id="69"/>
      <w:bookmarkEnd w:id="70"/>
      <w:bookmarkEnd w:id="71"/>
      <w:bookmarkEnd w:id="72"/>
      <w:bookmarkEnd w:id="73"/>
      <w:bookmarkEnd w:id="74"/>
      <w:bookmarkEnd w:id="75"/>
      <w:bookmarkEnd w:id="76"/>
      <w:r>
        <w:fldChar w:fldCharType="end"/>
      </w:r>
      <w:bookmarkEnd w:id="7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682E8849" w:rsidR="008053A4" w:rsidRDefault="008053A4" w:rsidP="00737032">
      <w:pPr>
        <w:pStyle w:val="Heading2"/>
        <w:numPr>
          <w:ilvl w:val="0"/>
          <w:numId w:val="55"/>
        </w:numPr>
        <w:ind w:left="426" w:hanging="284"/>
      </w:pPr>
      <w:bookmarkStart w:id="78" w:name="_Toc503383038"/>
      <w:bookmarkStart w:id="79" w:name="_Toc516038591"/>
      <w:r>
        <w:lastRenderedPageBreak/>
        <w:t>Teori Desain Interaksi</w:t>
      </w:r>
      <w:bookmarkEnd w:id="78"/>
      <w:bookmarkEnd w:id="79"/>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426040F"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CE13B7">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biLevel thresh="25000"/>
                      <a:extLst>
                        <a:ext uri="{BEBA8EAE-BF5A-486C-A8C5-ECC9F3942E4B}">
                          <a14:imgProps xmlns:a14="http://schemas.microsoft.com/office/drawing/2010/main">
                            <a14:imgLayer r:embed="rId18">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80" w:name="_Ref497482064"/>
      <w:bookmarkStart w:id="81" w:name="_Toc497666276"/>
      <w:bookmarkStart w:id="82" w:name="_Toc497666418"/>
      <w:bookmarkStart w:id="83" w:name="_Toc501911292"/>
      <w:bookmarkStart w:id="84" w:name="_Toc503383216"/>
      <w:bookmarkStart w:id="85" w:name="_Toc504567903"/>
      <w:bookmarkStart w:id="86" w:name="_Toc514380790"/>
      <w:bookmarkStart w:id="87" w:name="_Toc514380971"/>
      <w:bookmarkStart w:id="88" w:name="_Toc514381084"/>
      <w:bookmarkStart w:id="89" w:name="_Toc514381214"/>
      <w:r>
        <w:t>Model k</w:t>
      </w:r>
      <w:r w:rsidR="008E657A">
        <w:t>onseptual komponen interaksi</w:t>
      </w:r>
      <w:bookmarkEnd w:id="80"/>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81"/>
      <w:bookmarkEnd w:id="82"/>
      <w:bookmarkEnd w:id="83"/>
      <w:bookmarkEnd w:id="84"/>
      <w:bookmarkEnd w:id="85"/>
      <w:bookmarkEnd w:id="86"/>
      <w:bookmarkEnd w:id="87"/>
      <w:bookmarkEnd w:id="88"/>
      <w:bookmarkEnd w:id="89"/>
      <w:r w:rsidR="008E657A">
        <w:fldChar w:fldCharType="end"/>
      </w:r>
    </w:p>
    <w:p w14:paraId="61FF8A5B" w14:textId="77777777" w:rsidR="008E657A" w:rsidRDefault="008E657A" w:rsidP="008E657A">
      <w:r>
        <w:t xml:space="preserve">Idealnya dalam dunia nyata, ketiga komponen tersebut saling memetakan dengan komponen lainnya. Pengguna harus dapat melakukan aktivitas atau tugasnya sesuai yang didesain untuk dapat berinteraksi dengan sistem. Jika pengguna tidak dapat </w:t>
      </w:r>
      <w:r>
        <w:lastRenderedPageBreak/>
        <w:t>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lastRenderedPageBreak/>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C78FC07" w:rsidR="008053A4" w:rsidRDefault="008053A4" w:rsidP="00737032">
      <w:pPr>
        <w:pStyle w:val="Heading2"/>
        <w:numPr>
          <w:ilvl w:val="0"/>
          <w:numId w:val="55"/>
        </w:numPr>
        <w:ind w:left="426" w:hanging="284"/>
      </w:pPr>
      <w:bookmarkStart w:id="90" w:name="_Toc485359583"/>
      <w:bookmarkStart w:id="91" w:name="_Toc492282605"/>
      <w:bookmarkStart w:id="92" w:name="_Toc503383039"/>
      <w:bookmarkStart w:id="93" w:name="_Toc516038592"/>
      <w:r w:rsidRPr="00DA7EAD">
        <w:t>Eksplorasi Kakas Visualisasi Program</w:t>
      </w:r>
      <w:bookmarkEnd w:id="90"/>
      <w:bookmarkEnd w:id="91"/>
      <w:r>
        <w:t xml:space="preserve"> untuk Graf</w:t>
      </w:r>
      <w:bookmarkEnd w:id="92"/>
      <w:bookmarkEnd w:id="93"/>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94" w:name="_Toc503383040"/>
      <w:bookmarkStart w:id="95" w:name="_Toc516038593"/>
      <w:r>
        <w:t xml:space="preserve">II.4.1 </w:t>
      </w:r>
      <w:r w:rsidRPr="0000551F">
        <w:rPr>
          <w:i/>
        </w:rPr>
        <w:t>Swan</w:t>
      </w:r>
      <w:bookmarkEnd w:id="94"/>
      <w:bookmarkEnd w:id="95"/>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Swan 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lastRenderedPageBreak/>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96" w:name="_Toc503383217"/>
      <w:bookmarkStart w:id="97" w:name="_Toc504567904"/>
      <w:bookmarkStart w:id="98" w:name="_Toc514380791"/>
      <w:bookmarkStart w:id="99" w:name="_Toc514380972"/>
      <w:bookmarkStart w:id="100" w:name="_Toc514381085"/>
      <w:bookmarkStart w:id="101"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96"/>
      <w:bookmarkEnd w:id="97"/>
      <w:bookmarkEnd w:id="98"/>
      <w:bookmarkEnd w:id="99"/>
      <w:bookmarkEnd w:id="100"/>
      <w:bookmarkEnd w:id="101"/>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display 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lastRenderedPageBreak/>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102" w:name="_Toc503383218"/>
      <w:bookmarkStart w:id="103" w:name="_Toc504567905"/>
      <w:bookmarkStart w:id="104" w:name="_Toc514380792"/>
      <w:bookmarkStart w:id="105" w:name="_Toc514380973"/>
      <w:bookmarkStart w:id="106" w:name="_Toc514381086"/>
      <w:bookmarkStart w:id="107" w:name="_Toc514381216"/>
      <w:r w:rsidRPr="00183EDD">
        <w:rPr>
          <w:i/>
        </w:rPr>
        <w:t>Swan</w:t>
      </w:r>
      <w:r w:rsidRPr="00053F2D">
        <w:rPr>
          <w:i/>
        </w:rPr>
        <w:t xml:space="preserve">: </w:t>
      </w:r>
      <w:r w:rsidRPr="00183EDD">
        <w:rPr>
          <w:i/>
        </w:rPr>
        <w:t>Binary search tree</w:t>
      </w:r>
      <w:bookmarkEnd w:id="102"/>
      <w:bookmarkEnd w:id="103"/>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104"/>
      <w:bookmarkEnd w:id="105"/>
      <w:bookmarkEnd w:id="106"/>
      <w:bookmarkEnd w:id="107"/>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108" w:name="_Toc503383041"/>
      <w:bookmarkStart w:id="109" w:name="_Toc516038594"/>
      <w:r>
        <w:t xml:space="preserve">II.4.2 </w:t>
      </w:r>
      <w:r w:rsidRPr="00577203">
        <w:rPr>
          <w:i/>
        </w:rPr>
        <w:t>VisMod</w:t>
      </w:r>
      <w:bookmarkEnd w:id="108"/>
      <w:bookmarkEnd w:id="109"/>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lastRenderedPageBreak/>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4D98C09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BEBA8EAE-BF5A-486C-A8C5-ECC9F3942E4B}">
                          <a14:imgProps xmlns:a14="http://schemas.microsoft.com/office/drawing/2010/main">
                            <a14:imgLayer r:embed="rId22">
                              <a14:imgEffect>
                                <a14:brightnessContrast bright="20000" contrast="40000"/>
                              </a14:imgEffect>
                            </a14:imgLayer>
                          </a14:imgProps>
                        </a:ext>
                      </a:extLst>
                    </a:blip>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110" w:name="_Toc503383219"/>
      <w:bookmarkStart w:id="111" w:name="_Toc514380793"/>
      <w:bookmarkStart w:id="112" w:name="_Toc514380974"/>
      <w:bookmarkStart w:id="113" w:name="_Toc514381087"/>
      <w:bookmarkStart w:id="114" w:name="_Toc514381217"/>
      <w:r w:rsidRPr="00081675">
        <w:rPr>
          <w:i/>
        </w:rPr>
        <w:t>VisMod</w:t>
      </w:r>
      <w:r>
        <w:t xml:space="preserve">: Visualisasi menghapus elemen dari </w:t>
      </w:r>
      <w:r w:rsidRPr="007F5D4E">
        <w:rPr>
          <w:i/>
        </w:rPr>
        <w:t>list</w:t>
      </w:r>
      <w:bookmarkEnd w:id="110"/>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111"/>
      <w:bookmarkEnd w:id="112"/>
      <w:bookmarkEnd w:id="113"/>
      <w:bookmarkEnd w:id="114"/>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115" w:name="_Toc503383042"/>
      <w:bookmarkStart w:id="116" w:name="_Toc516038595"/>
      <w:r>
        <w:t xml:space="preserve">II.4.3 </w:t>
      </w:r>
      <w:r w:rsidRPr="0000551F">
        <w:rPr>
          <w:i/>
        </w:rPr>
        <w:t>jGRASP</w:t>
      </w:r>
      <w:bookmarkEnd w:id="115"/>
      <w:bookmarkEnd w:id="116"/>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w:t>
      </w:r>
      <w:r>
        <w:lastRenderedPageBreak/>
        <w:t xml:space="preserve">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117" w:name="_Toc503383220"/>
      <w:bookmarkStart w:id="118" w:name="_Toc514380794"/>
      <w:bookmarkStart w:id="119" w:name="_Toc514380975"/>
      <w:bookmarkStart w:id="120" w:name="_Toc514381088"/>
      <w:bookmarkStart w:id="121"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117"/>
      <w:bookmarkEnd w:id="118"/>
      <w:bookmarkEnd w:id="119"/>
      <w:bookmarkEnd w:id="120"/>
      <w:bookmarkEnd w:id="121"/>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w:t>
      </w:r>
      <w:r>
        <w:lastRenderedPageBreak/>
        <w:t>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22" w:name="_Toc503383221"/>
      <w:bookmarkStart w:id="123" w:name="_Toc514380795"/>
      <w:bookmarkStart w:id="124" w:name="_Toc514380976"/>
      <w:bookmarkStart w:id="125" w:name="_Toc514381089"/>
      <w:bookmarkStart w:id="126"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22"/>
      <w:bookmarkEnd w:id="123"/>
      <w:bookmarkEnd w:id="124"/>
      <w:bookmarkEnd w:id="125"/>
      <w:bookmarkEnd w:id="126"/>
      <w:r>
        <w:fldChar w:fldCharType="end"/>
      </w:r>
    </w:p>
    <w:p w14:paraId="1C66A4C6" w14:textId="77777777" w:rsidR="008053A4" w:rsidRDefault="008053A4" w:rsidP="008053A4"/>
    <w:p w14:paraId="28CC0A7C" w14:textId="77777777" w:rsidR="008053A4" w:rsidRDefault="008053A4" w:rsidP="008053A4">
      <w:pPr>
        <w:pStyle w:val="Heading3"/>
      </w:pPr>
      <w:bookmarkStart w:id="127" w:name="_Toc503383043"/>
      <w:bookmarkStart w:id="128" w:name="_Toc516038596"/>
      <w:r>
        <w:t xml:space="preserve">II.4.4 </w:t>
      </w:r>
      <w:r w:rsidRPr="00166DCB">
        <w:rPr>
          <w:i/>
        </w:rPr>
        <w:t>Jype</w:t>
      </w:r>
      <w:bookmarkEnd w:id="127"/>
      <w:bookmarkEnd w:id="128"/>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w:t>
      </w:r>
      <w:r>
        <w:lastRenderedPageBreak/>
        <w:t xml:space="preserve">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29" w:name="_Toc503383222"/>
      <w:bookmarkStart w:id="130" w:name="_Toc514380796"/>
      <w:bookmarkStart w:id="131" w:name="_Toc514380977"/>
      <w:bookmarkStart w:id="132" w:name="_Toc514381090"/>
      <w:bookmarkStart w:id="133" w:name="_Toc514381220"/>
      <w:r w:rsidRPr="00B82765">
        <w:rPr>
          <w:i/>
        </w:rPr>
        <w:t>Jype</w:t>
      </w:r>
      <w:r>
        <w:t xml:space="preserve">: visualisasi </w:t>
      </w:r>
      <w:r w:rsidRPr="00B82765">
        <w:rPr>
          <w:i/>
        </w:rPr>
        <w:t>binary search tree</w:t>
      </w:r>
      <w:r>
        <w:t xml:space="preserve"> dari tipe data </w:t>
      </w:r>
      <w:r w:rsidRPr="00B82765">
        <w:rPr>
          <w:i/>
        </w:rPr>
        <w:t>array</w:t>
      </w:r>
      <w:bookmarkEnd w:id="129"/>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30"/>
      <w:bookmarkEnd w:id="131"/>
      <w:bookmarkEnd w:id="132"/>
      <w:bookmarkEnd w:id="133"/>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34" w:name="_Toc503383223"/>
      <w:bookmarkStart w:id="135" w:name="_Toc514380797"/>
      <w:bookmarkStart w:id="136" w:name="_Toc514380978"/>
      <w:bookmarkStart w:id="137" w:name="_Toc514381091"/>
      <w:bookmarkStart w:id="138"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34"/>
      <w:bookmarkEnd w:id="135"/>
      <w:bookmarkEnd w:id="136"/>
      <w:bookmarkEnd w:id="137"/>
      <w:bookmarkEnd w:id="138"/>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39" w:name="_Toc492282606"/>
      <w:bookmarkStart w:id="140" w:name="_Toc503383044"/>
      <w:bookmarkStart w:id="141" w:name="_Toc516038597"/>
      <w:r>
        <w:t xml:space="preserve">II.4.5 </w:t>
      </w:r>
      <w:r w:rsidRPr="0000551F">
        <w:rPr>
          <w:i/>
        </w:rPr>
        <w:t>Online Python Tutor</w:t>
      </w:r>
      <w:bookmarkEnd w:id="139"/>
      <w:bookmarkEnd w:id="140"/>
      <w:bookmarkEnd w:id="141"/>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42" w:name="_Toc492282639"/>
      <w:bookmarkStart w:id="143" w:name="_Toc492303788"/>
      <w:bookmarkStart w:id="144" w:name="_Ref492337352"/>
      <w:bookmarkStart w:id="145" w:name="_Ref492337433"/>
      <w:bookmarkStart w:id="146" w:name="_Toc492467562"/>
      <w:bookmarkStart w:id="147" w:name="_Ref497561833"/>
      <w:bookmarkStart w:id="148" w:name="_Ref497561861"/>
      <w:bookmarkStart w:id="149" w:name="_Toc497666279"/>
      <w:bookmarkStart w:id="150" w:name="_Toc497666421"/>
      <w:bookmarkStart w:id="151" w:name="_Toc501911296"/>
      <w:bookmarkStart w:id="152" w:name="_Toc503383224"/>
      <w:bookmarkStart w:id="153" w:name="_Toc514380798"/>
      <w:bookmarkStart w:id="154" w:name="_Toc514380979"/>
      <w:bookmarkStart w:id="155" w:name="_Toc514381092"/>
      <w:bookmarkStart w:id="156" w:name="_Toc514381222"/>
      <w:r>
        <w:t>Tampilan a</w:t>
      </w:r>
      <w:r w:rsidR="008053A4">
        <w:t xml:space="preserve">ntarmuka OPT untuk </w:t>
      </w:r>
      <w:r>
        <w:t>b</w:t>
      </w:r>
      <w:r w:rsidR="008053A4">
        <w:t xml:space="preserve">ahasa </w:t>
      </w:r>
      <w:r>
        <w:t>p</w:t>
      </w:r>
      <w:r w:rsidR="008053A4">
        <w:t>emrograman C</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57" w:name="_Toc492282640"/>
      <w:bookmarkStart w:id="158" w:name="_Toc492303789"/>
      <w:bookmarkStart w:id="159" w:name="_Ref492337393"/>
      <w:bookmarkStart w:id="160" w:name="_Toc492467563"/>
      <w:bookmarkStart w:id="161" w:name="_Toc497666280"/>
      <w:bookmarkStart w:id="162" w:name="_Toc497666422"/>
      <w:bookmarkStart w:id="163" w:name="_Toc501911297"/>
      <w:bookmarkStart w:id="164" w:name="_Toc503383225"/>
      <w:bookmarkStart w:id="165" w:name="_Toc514380799"/>
      <w:bookmarkStart w:id="166" w:name="_Toc514380980"/>
      <w:bookmarkStart w:id="167" w:name="_Toc514381093"/>
      <w:bookmarkStart w:id="168" w:name="_Toc514381223"/>
      <w:r>
        <w:t xml:space="preserve">Tampilan </w:t>
      </w:r>
      <w:r w:rsidR="006A4166">
        <w:t>a</w:t>
      </w:r>
      <w:r>
        <w:t xml:space="preserve">ntarmuka OPT untuk </w:t>
      </w:r>
      <w:r w:rsidR="006A4166">
        <w:t>k</w:t>
      </w:r>
      <w:r>
        <w:t xml:space="preserve">olaborasi </w:t>
      </w:r>
      <w:r w:rsidR="006A4166">
        <w:t>p</w:t>
      </w:r>
      <w:r>
        <w:t>emrograman</w:t>
      </w:r>
      <w:bookmarkEnd w:id="157"/>
      <w:bookmarkEnd w:id="158"/>
      <w:bookmarkEnd w:id="159"/>
      <w:bookmarkEnd w:id="160"/>
      <w:bookmarkEnd w:id="161"/>
      <w:bookmarkEnd w:id="162"/>
      <w:bookmarkEnd w:id="163"/>
      <w:bookmarkEnd w:id="164"/>
      <w:bookmarkEnd w:id="165"/>
      <w:bookmarkEnd w:id="166"/>
      <w:bookmarkEnd w:id="167"/>
      <w:bookmarkEnd w:id="168"/>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69" w:name="_Toc492282641"/>
      <w:bookmarkStart w:id="170" w:name="_Toc492303790"/>
      <w:bookmarkStart w:id="171" w:name="_Ref492337476"/>
      <w:bookmarkStart w:id="172" w:name="_Ref492337733"/>
      <w:bookmarkStart w:id="173" w:name="_Ref492337810"/>
      <w:bookmarkStart w:id="174" w:name="_Toc492467564"/>
      <w:bookmarkStart w:id="175" w:name="_Ref497561888"/>
      <w:bookmarkStart w:id="176" w:name="_Ref497561981"/>
      <w:bookmarkStart w:id="177" w:name="_Ref497562071"/>
      <w:bookmarkStart w:id="178" w:name="_Toc497666281"/>
      <w:bookmarkStart w:id="179" w:name="_Toc497666423"/>
      <w:bookmarkStart w:id="180" w:name="_Toc501911298"/>
      <w:bookmarkStart w:id="181" w:name="_Toc503383226"/>
      <w:bookmarkStart w:id="182" w:name="_Toc514380800"/>
      <w:bookmarkStart w:id="183" w:name="_Toc514380981"/>
      <w:bookmarkStart w:id="184" w:name="_Toc514381094"/>
      <w:bookmarkStart w:id="185" w:name="_Toc514381224"/>
      <w:r>
        <w:t>Tampilan simulasi dan visualisasi k</w:t>
      </w:r>
      <w:r w:rsidR="008053A4">
        <w:t>ode</w:t>
      </w:r>
      <w:r>
        <w:t xml:space="preserve"> program </w:t>
      </w:r>
      <w:r w:rsidRPr="006C4648">
        <w:rPr>
          <w:i/>
        </w:rPr>
        <w:t>C p</w:t>
      </w:r>
      <w:r w:rsidR="008053A4" w:rsidRPr="006C4648">
        <w:rPr>
          <w:i/>
        </w:rPr>
        <w:t>ointer</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86" w:name="_Toc492282607"/>
      <w:r>
        <w:t>II.5.5.1 Arsitektur Kakas OPT</w:t>
      </w:r>
      <w:bookmarkEnd w:id="186"/>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26.25pt" o:ole="">
            <v:imagedata r:id="rId31" o:title=""/>
          </v:shape>
          <o:OLEObject Type="Embed" ProgID="Visio.Drawing.11" ShapeID="_x0000_i1025" DrawAspect="Content" ObjectID="_1590517216" r:id="rId32"/>
        </w:object>
      </w:r>
    </w:p>
    <w:p w14:paraId="77FC28EF" w14:textId="77777777" w:rsidR="008053A4" w:rsidRDefault="008053A4" w:rsidP="00053F2D">
      <w:pPr>
        <w:pStyle w:val="Gambar"/>
        <w:numPr>
          <w:ilvl w:val="0"/>
          <w:numId w:val="5"/>
        </w:numPr>
        <w:spacing w:line="360" w:lineRule="auto"/>
        <w:ind w:left="1701" w:hanging="708"/>
      </w:pPr>
      <w:bookmarkStart w:id="187" w:name="_Toc492282642"/>
      <w:bookmarkStart w:id="188" w:name="_Toc492303791"/>
      <w:bookmarkStart w:id="189" w:name="_Ref492337539"/>
      <w:bookmarkStart w:id="190" w:name="_Ref492337567"/>
      <w:bookmarkStart w:id="191" w:name="_Ref492339413"/>
      <w:bookmarkStart w:id="192" w:name="_Toc492467565"/>
      <w:bookmarkStart w:id="193" w:name="_Ref497561921"/>
      <w:bookmarkStart w:id="194" w:name="_Ref497561937"/>
      <w:bookmarkStart w:id="195" w:name="_Ref497562206"/>
      <w:bookmarkStart w:id="196" w:name="_Toc497666282"/>
      <w:bookmarkStart w:id="197" w:name="_Toc497666424"/>
      <w:bookmarkStart w:id="198" w:name="_Toc501911299"/>
      <w:bookmarkStart w:id="199" w:name="_Toc503383227"/>
      <w:bookmarkStart w:id="200" w:name="_Toc514380801"/>
      <w:bookmarkStart w:id="201" w:name="_Toc514380982"/>
      <w:bookmarkStart w:id="202" w:name="_Toc514381095"/>
      <w:bookmarkStart w:id="203" w:name="_Toc514381225"/>
      <w:r>
        <w:t>Arsitektur OPT untuk visualisasi kode</w:t>
      </w:r>
      <w:r w:rsidR="006C4648">
        <w:t xml:space="preserve"> program</w:t>
      </w:r>
      <w:r>
        <w:t xml:space="preserve"> C dan C++</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2275BCA"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E13B7">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33" o:title=""/>
          </v:shape>
          <o:OLEObject Type="Embed" ProgID="Visio.Drawing.11" ShapeID="_x0000_i1026" DrawAspect="Content" ObjectID="_1590517217" r:id="rId34"/>
        </w:object>
      </w:r>
    </w:p>
    <w:p w14:paraId="12BB8ADA" w14:textId="77777777" w:rsidR="008053A4" w:rsidRDefault="006A4166" w:rsidP="00053F2D">
      <w:pPr>
        <w:pStyle w:val="Gambar"/>
        <w:numPr>
          <w:ilvl w:val="0"/>
          <w:numId w:val="5"/>
        </w:numPr>
        <w:spacing w:line="360" w:lineRule="auto"/>
        <w:ind w:left="1701" w:hanging="708"/>
      </w:pPr>
      <w:bookmarkStart w:id="204" w:name="_Toc492282643"/>
      <w:bookmarkStart w:id="205" w:name="_Toc492303792"/>
      <w:bookmarkStart w:id="206" w:name="_Ref492337598"/>
      <w:bookmarkStart w:id="207" w:name="_Toc492467566"/>
      <w:bookmarkStart w:id="208" w:name="_Ref497562013"/>
      <w:bookmarkStart w:id="209" w:name="_Toc497666283"/>
      <w:bookmarkStart w:id="210" w:name="_Toc497666425"/>
      <w:bookmarkStart w:id="211" w:name="_Toc501911300"/>
      <w:bookmarkStart w:id="212" w:name="_Toc503383228"/>
      <w:bookmarkStart w:id="213" w:name="_Toc514380802"/>
      <w:bookmarkStart w:id="214" w:name="_Toc514380983"/>
      <w:bookmarkStart w:id="215" w:name="_Toc514381096"/>
      <w:bookmarkStart w:id="216" w:name="_Toc514381226"/>
      <w:r>
        <w:t>Ilustrasi s</w:t>
      </w:r>
      <w:r w:rsidR="008053A4">
        <w:t xml:space="preserve">ederhana </w:t>
      </w:r>
      <w:r>
        <w:t>p</w:t>
      </w:r>
      <w:r w:rsidR="008053A4">
        <w:t xml:space="preserve">roses </w:t>
      </w:r>
      <w:r>
        <w:t>k</w:t>
      </w:r>
      <w:r w:rsidR="008053A4">
        <w:t>akas OPT</w:t>
      </w:r>
      <w:bookmarkEnd w:id="204"/>
      <w:bookmarkEnd w:id="205"/>
      <w:bookmarkEnd w:id="206"/>
      <w:bookmarkEnd w:id="207"/>
      <w:bookmarkEnd w:id="208"/>
      <w:bookmarkEnd w:id="209"/>
      <w:bookmarkEnd w:id="210"/>
      <w:bookmarkEnd w:id="211"/>
      <w:bookmarkEnd w:id="212"/>
      <w:bookmarkEnd w:id="213"/>
      <w:bookmarkEnd w:id="214"/>
      <w:bookmarkEnd w:id="215"/>
      <w:bookmarkEnd w:id="216"/>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217" w:name="_Toc492282609"/>
      <w:r>
        <w:t xml:space="preserve">II.5.5.2 </w:t>
      </w:r>
      <w:r w:rsidRPr="0000551F">
        <w:rPr>
          <w:i/>
        </w:rPr>
        <w:t>Capturing Execution Trace</w:t>
      </w:r>
      <w:bookmarkEnd w:id="217"/>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18" w:name="_Toc492282610"/>
      <w:r>
        <w:t xml:space="preserve">II.5.5.3 </w:t>
      </w:r>
      <w:r w:rsidRPr="0000551F">
        <w:rPr>
          <w:i/>
        </w:rPr>
        <w:t>Execution Trace Format</w:t>
      </w:r>
      <w:bookmarkEnd w:id="218"/>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7.75pt;height:237pt" o:ole="">
            <v:imagedata r:id="rId35" o:title=""/>
          </v:shape>
          <o:OLEObject Type="Embed" ProgID="Visio.Drawing.11" ShapeID="_x0000_i1027" DrawAspect="Content" ObjectID="_1590517218" r:id="rId36"/>
        </w:object>
      </w:r>
    </w:p>
    <w:p w14:paraId="67303AA2" w14:textId="77777777" w:rsidR="008053A4" w:rsidRDefault="006C4648" w:rsidP="00053F2D">
      <w:pPr>
        <w:pStyle w:val="Gambar"/>
        <w:numPr>
          <w:ilvl w:val="0"/>
          <w:numId w:val="5"/>
        </w:numPr>
        <w:spacing w:line="360" w:lineRule="auto"/>
        <w:ind w:left="1701" w:hanging="708"/>
      </w:pPr>
      <w:bookmarkStart w:id="219" w:name="_Toc492282644"/>
      <w:bookmarkStart w:id="220" w:name="_Toc492303793"/>
      <w:bookmarkStart w:id="221" w:name="_Ref492339323"/>
      <w:bookmarkStart w:id="222" w:name="_Ref492339430"/>
      <w:bookmarkStart w:id="223" w:name="_Toc492467567"/>
      <w:bookmarkStart w:id="224" w:name="_Ref497562315"/>
      <w:bookmarkStart w:id="225" w:name="_Ref497562340"/>
      <w:bookmarkStart w:id="226" w:name="_Toc497666284"/>
      <w:bookmarkStart w:id="227" w:name="_Toc497666426"/>
      <w:bookmarkStart w:id="228" w:name="_Toc501911301"/>
      <w:bookmarkStart w:id="229" w:name="_Toc503383229"/>
      <w:bookmarkStart w:id="230" w:name="_Toc514380803"/>
      <w:bookmarkStart w:id="231" w:name="_Toc514380984"/>
      <w:bookmarkStart w:id="232" w:name="_Toc514381097"/>
      <w:bookmarkStart w:id="233"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34" w:name="_Toc492282611"/>
      <w:r>
        <w:t xml:space="preserve">II.5.5.4 Fitur </w:t>
      </w:r>
      <w:r w:rsidRPr="002329C5">
        <w:rPr>
          <w:i/>
        </w:rPr>
        <w:t>Library</w:t>
      </w:r>
      <w:r>
        <w:t xml:space="preserve"> </w:t>
      </w:r>
      <w:r w:rsidR="008053A4" w:rsidRPr="003232F2">
        <w:rPr>
          <w:i/>
        </w:rPr>
        <w:t>Data-Driven Documents</w:t>
      </w:r>
      <w:r w:rsidR="008053A4">
        <w:t xml:space="preserve"> (D3)</w:t>
      </w:r>
      <w:bookmarkEnd w:id="234"/>
    </w:p>
    <w:p w14:paraId="08FB0679" w14:textId="0B659757"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rsidR="00E72224">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7" o:title=""/>
          </v:shape>
          <o:OLEObject Type="Embed" ProgID="Visio.Drawing.11" ShapeID="_x0000_i1028" DrawAspect="Content" ObjectID="_1590517219" r:id="rId38"/>
        </w:object>
      </w:r>
    </w:p>
    <w:p w14:paraId="65DBAF51" w14:textId="68B19526" w:rsidR="008053A4" w:rsidRDefault="008053A4" w:rsidP="00053F2D">
      <w:pPr>
        <w:pStyle w:val="Gambar"/>
        <w:numPr>
          <w:ilvl w:val="0"/>
          <w:numId w:val="5"/>
        </w:numPr>
        <w:spacing w:line="360" w:lineRule="auto"/>
        <w:ind w:left="1701" w:hanging="708"/>
      </w:pPr>
      <w:bookmarkStart w:id="235" w:name="_Toc492282645"/>
      <w:bookmarkStart w:id="236" w:name="_Toc492303794"/>
      <w:bookmarkStart w:id="237" w:name="_Ref492339452"/>
      <w:bookmarkStart w:id="238" w:name="_Toc492467568"/>
      <w:bookmarkStart w:id="239" w:name="_Ref497562429"/>
      <w:bookmarkStart w:id="240" w:name="_Toc497666285"/>
      <w:bookmarkStart w:id="241" w:name="_Toc497666427"/>
      <w:bookmarkStart w:id="242" w:name="_Toc501911302"/>
      <w:bookmarkStart w:id="243" w:name="_Toc503383230"/>
      <w:bookmarkStart w:id="244" w:name="_Toc514380804"/>
      <w:bookmarkStart w:id="245" w:name="_Toc514380985"/>
      <w:bookmarkStart w:id="246" w:name="_Toc514381098"/>
      <w:bookmarkStart w:id="247" w:name="_Toc514381228"/>
      <w:r>
        <w:t xml:space="preserve">Peran Utama </w:t>
      </w:r>
      <w:r w:rsidR="00816C5B">
        <w:rPr>
          <w:i/>
        </w:rPr>
        <w:t>D3.js</w:t>
      </w:r>
      <w:r>
        <w:t xml:space="preserve"> sebagai </w:t>
      </w:r>
      <w:r w:rsidR="00816C5B">
        <w:t xml:space="preserve">pendukung </w:t>
      </w:r>
      <w:r>
        <w:t>Visualisasi</w:t>
      </w:r>
      <w:bookmarkEnd w:id="235"/>
      <w:bookmarkEnd w:id="236"/>
      <w:bookmarkEnd w:id="237"/>
      <w:bookmarkEnd w:id="238"/>
      <w:bookmarkEnd w:id="239"/>
      <w:bookmarkEnd w:id="240"/>
      <w:bookmarkEnd w:id="241"/>
      <w:bookmarkEnd w:id="242"/>
      <w:bookmarkEnd w:id="243"/>
      <w:bookmarkEnd w:id="244"/>
      <w:bookmarkEnd w:id="245"/>
      <w:bookmarkEnd w:id="246"/>
      <w:bookmarkEnd w:id="247"/>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48" w:name="_Toc485359592"/>
      <w:bookmarkStart w:id="249" w:name="_Toc492282619"/>
      <w:bookmarkStart w:id="250" w:name="_Toc503383045"/>
      <w:bookmarkStart w:id="251" w:name="_Toc516038598"/>
      <w:r>
        <w:lastRenderedPageBreak/>
        <w:t>II.5 Kesimpulan Awal Berdasarkan Tinjauan Pustaka dan Eksplorasi</w:t>
      </w:r>
      <w:bookmarkEnd w:id="248"/>
      <w:bookmarkEnd w:id="249"/>
      <w:bookmarkEnd w:id="250"/>
      <w:bookmarkEnd w:id="251"/>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52" w:name="_Toc485359593"/>
      <w:bookmarkStart w:id="253" w:name="_Toc492282620"/>
      <w:bookmarkStart w:id="254" w:name="_Toc503383046"/>
      <w:bookmarkStart w:id="255" w:name="_Toc516038599"/>
      <w:r>
        <w:lastRenderedPageBreak/>
        <w:t>Bab III Analisis Masalah</w:t>
      </w:r>
      <w:bookmarkEnd w:id="252"/>
      <w:bookmarkEnd w:id="253"/>
      <w:bookmarkEnd w:id="254"/>
      <w:bookmarkEnd w:id="255"/>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39A72390" w:rsidR="0071752A" w:rsidRDefault="0071752A" w:rsidP="00340AE9"/>
    <w:p w14:paraId="65E1F5B8" w14:textId="6151B15E" w:rsidR="007C31EC" w:rsidRPr="005E3384" w:rsidRDefault="007C31EC" w:rsidP="00340AE9"/>
    <w:p w14:paraId="1362ECFF" w14:textId="77777777" w:rsidR="00147AAC" w:rsidRDefault="00147AAC" w:rsidP="00340AE9"/>
    <w:p w14:paraId="4667A299" w14:textId="4B05F4DD" w:rsidR="00340AE9" w:rsidRDefault="00340AE9" w:rsidP="007426B2">
      <w:pPr>
        <w:pStyle w:val="Heading2"/>
        <w:numPr>
          <w:ilvl w:val="0"/>
          <w:numId w:val="49"/>
        </w:numPr>
        <w:ind w:left="567" w:hanging="283"/>
      </w:pPr>
      <w:bookmarkStart w:id="256" w:name="_Toc485359600"/>
      <w:bookmarkStart w:id="257" w:name="_Toc492282627"/>
      <w:bookmarkStart w:id="258" w:name="_Toc503383047"/>
      <w:bookmarkStart w:id="259" w:name="_Toc516038601"/>
      <w:r>
        <w:t xml:space="preserve">Analisis </w:t>
      </w:r>
      <w:bookmarkEnd w:id="256"/>
      <w:bookmarkEnd w:id="257"/>
      <w:r w:rsidR="0065489C">
        <w:t xml:space="preserve">Tujuan </w:t>
      </w:r>
      <w:r>
        <w:t>Visualisasi Graf</w:t>
      </w:r>
      <w:bookmarkEnd w:id="258"/>
      <w:bookmarkEnd w:id="259"/>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lastRenderedPageBreak/>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6DBF2AF0" w14:textId="77777777" w:rsidR="007426B2"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w:t>
      </w:r>
      <w:r w:rsidR="00A76F9A">
        <w:lastRenderedPageBreak/>
        <w:t xml:space="preserve">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w:t>
      </w:r>
    </w:p>
    <w:p w14:paraId="42BCFF3B" w14:textId="40934B5E" w:rsidR="00F565BA" w:rsidRDefault="006376DC" w:rsidP="00340AE9">
      <w:r>
        <w:t xml:space="preserve"> </w:t>
      </w:r>
    </w:p>
    <w:p w14:paraId="359D8F77" w14:textId="77777777" w:rsidR="002D200E" w:rsidRDefault="002D200E" w:rsidP="002D200E">
      <w:pPr>
        <w:pStyle w:val="Heading2"/>
        <w:numPr>
          <w:ilvl w:val="0"/>
          <w:numId w:val="49"/>
        </w:numPr>
        <w:ind w:left="567" w:hanging="283"/>
      </w:pPr>
      <w:bookmarkStart w:id="260" w:name="_Toc516038602"/>
      <w:bookmarkStart w:id="261" w:name="_Toc503383052"/>
      <w:bookmarkStart w:id="262" w:name="_Toc516038603"/>
      <w:r>
        <w:t>Analisis Desain Visualisasi Graf</w:t>
      </w:r>
      <w:bookmarkEnd w:id="260"/>
    </w:p>
    <w:p w14:paraId="78958EF6" w14:textId="77777777" w:rsidR="002D200E" w:rsidRDefault="002D200E" w:rsidP="002D200E">
      <w:r>
        <w:t xml:space="preserve">Tahap ini </w:t>
      </w:r>
      <w:r w:rsidRPr="00470BA3">
        <w:t xml:space="preserve">menganalisis </w:t>
      </w:r>
      <w:r>
        <w:t>desain</w:t>
      </w:r>
      <w:r w:rsidRPr="00470BA3">
        <w:t xml:space="preserve"> </w:t>
      </w:r>
      <w:r>
        <w:t>visualisasi graf</w:t>
      </w:r>
      <w:r w:rsidRPr="00470BA3">
        <w:t xml:space="preserve"> </w:t>
      </w:r>
      <w:r>
        <w:t xml:space="preserve">yang dibutuhkan </w:t>
      </w:r>
      <w:r w:rsidRPr="00470BA3">
        <w:t xml:space="preserve">sehingga tujuan </w:t>
      </w:r>
      <w:r>
        <w:t>visualisasi dapat tercapai</w:t>
      </w:r>
      <w:r w:rsidRPr="00470BA3">
        <w:t xml:space="preserve">. Tujuan yang ingin dicapai </w:t>
      </w:r>
      <w:r>
        <w:t>adalah pengguna dapat memahami eksekusi graf kode program. Untuk mendukung tujuan tersebut, diasumsikan pengguna telah memahami teori graf, memiliki dasar pemrograman struktur data dengan bahasa C/C++ dan terbiasa menggunakan aplikasi web.</w:t>
      </w:r>
    </w:p>
    <w:p w14:paraId="1C9A5F31" w14:textId="77777777" w:rsidR="002D200E" w:rsidRDefault="002D200E" w:rsidP="002D200E"/>
    <w:p w14:paraId="69429CF6" w14:textId="77777777" w:rsidR="002D200E" w:rsidRDefault="002D200E" w:rsidP="002D200E">
      <w:r>
        <w:t>Berdasarkan studi literatur dan eksplorasi kakas yang telah dilakukan, diperoleh beberapa spesifikasi kebutuhan untuk visualisasi graf, yaitu:</w:t>
      </w:r>
    </w:p>
    <w:p w14:paraId="3B8C721E" w14:textId="77777777" w:rsidR="002D200E" w:rsidRDefault="002D200E" w:rsidP="002D200E">
      <w:pPr>
        <w:pStyle w:val="ListParagraph"/>
        <w:numPr>
          <w:ilvl w:val="0"/>
          <w:numId w:val="23"/>
        </w:numPr>
        <w:ind w:left="426"/>
      </w:pPr>
      <w:r>
        <w:t xml:space="preserve">Visualisasi eksekusi graf kode program dapat menampilkan </w:t>
      </w:r>
      <w:r w:rsidRPr="00C6633A">
        <w:t>graf</w:t>
      </w:r>
      <w:r>
        <w:t>;</w:t>
      </w:r>
    </w:p>
    <w:p w14:paraId="1602C031" w14:textId="77777777" w:rsidR="002D200E" w:rsidRDefault="002D200E" w:rsidP="002D200E">
      <w:pPr>
        <w:pStyle w:val="ListParagraph"/>
        <w:numPr>
          <w:ilvl w:val="0"/>
          <w:numId w:val="23"/>
        </w:numPr>
        <w:ind w:left="426"/>
      </w:pPr>
      <w:r>
        <w:t xml:space="preserve">Visualisasi untuk operasi tambah dan hapus </w:t>
      </w:r>
      <w:r w:rsidRPr="00262BCE">
        <w:rPr>
          <w:i/>
        </w:rPr>
        <w:t>node</w:t>
      </w:r>
      <w:r>
        <w:t xml:space="preserve"> dapat ditampilkan sesuai eksekusi graf kode program;</w:t>
      </w:r>
    </w:p>
    <w:p w14:paraId="0293E2BC" w14:textId="77777777" w:rsidR="002D200E" w:rsidRDefault="002D200E" w:rsidP="002D200E">
      <w:pPr>
        <w:pStyle w:val="ListParagraph"/>
        <w:numPr>
          <w:ilvl w:val="0"/>
          <w:numId w:val="23"/>
        </w:numPr>
        <w:ind w:left="426"/>
      </w:pPr>
      <w:r>
        <w:t xml:space="preserve">Animasi pencarian </w:t>
      </w:r>
      <w:r w:rsidRPr="00262BCE">
        <w:rPr>
          <w:i/>
        </w:rPr>
        <w:t>node</w:t>
      </w:r>
      <w:r>
        <w:t xml:space="preserve"> dapat divisualisasi sesuai dari eksekusi kode program;</w:t>
      </w:r>
    </w:p>
    <w:p w14:paraId="7E6DEBFB" w14:textId="77777777" w:rsidR="002D200E" w:rsidRDefault="002D200E" w:rsidP="002D200E">
      <w:pPr>
        <w:pStyle w:val="ListParagraph"/>
        <w:numPr>
          <w:ilvl w:val="0"/>
          <w:numId w:val="23"/>
        </w:numPr>
        <w:ind w:left="426"/>
      </w:pPr>
      <w:r>
        <w:t xml:space="preserve">Animasi pembobotan antara </w:t>
      </w:r>
      <w:r w:rsidRPr="00E25D30">
        <w:rPr>
          <w:i/>
        </w:rPr>
        <w:t>node</w:t>
      </w:r>
      <w:r>
        <w:t xml:space="preserve"> ke </w:t>
      </w:r>
      <w:r w:rsidRPr="00E25D30">
        <w:rPr>
          <w:i/>
        </w:rPr>
        <w:t>node</w:t>
      </w:r>
      <w:r>
        <w:t xml:space="preserve"> lain dapat direpresentasikan.</w:t>
      </w:r>
    </w:p>
    <w:p w14:paraId="5A030A66" w14:textId="77777777" w:rsidR="002D200E" w:rsidRDefault="002D200E" w:rsidP="002D200E"/>
    <w:p w14:paraId="41B2D288" w14:textId="77777777" w:rsidR="002D200E" w:rsidRDefault="002D200E" w:rsidP="002D200E">
      <w:r>
        <w:t xml:space="preserve">Seperti yang telah dijelaskan pada subbab sebelumnya bahwa </w:t>
      </w:r>
      <w:r w:rsidRPr="0033359C">
        <w:rPr>
          <w:i/>
        </w:rPr>
        <w:t>usability</w:t>
      </w:r>
      <w:r>
        <w:t xml:space="preserve"> memiliki peran utama untuk mencapai keefektifan visualisasi. Ada sepuluh aturan </w:t>
      </w:r>
      <w:r w:rsidRPr="00393091">
        <w:rPr>
          <w:i/>
        </w:rPr>
        <w:t>usability</w:t>
      </w:r>
      <w:r>
        <w:t xml:space="preserve"> yang didefinisikan oleh Jakob Nielsen </w:t>
      </w:r>
      <w:r>
        <w:fldChar w:fldCharType="begin"/>
      </w:r>
      <w:r>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fldChar w:fldCharType="separate"/>
      </w:r>
      <w:r w:rsidRPr="00C46137">
        <w:rPr>
          <w:rFonts w:cs="Times New Roman"/>
        </w:rPr>
        <w:t>(Nielsen, n.d.</w:t>
      </w:r>
      <w:r>
        <w:fldChar w:fldCharType="end"/>
      </w:r>
      <w:r>
        <w:t xml:space="preserve">; </w:t>
      </w:r>
      <w:r>
        <w:fldChar w:fldCharType="begin"/>
      </w:r>
      <w:r>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146C66">
        <w:rPr>
          <w:rFonts w:cs="Times New Roman"/>
        </w:rPr>
        <w:t xml:space="preserve">Preece </w:t>
      </w:r>
      <w:r>
        <w:rPr>
          <w:rFonts w:cs="Times New Roman"/>
        </w:rPr>
        <w:t>dkk</w:t>
      </w:r>
      <w:r w:rsidRPr="00146C66">
        <w:rPr>
          <w:rFonts w:cs="Times New Roman"/>
        </w:rPr>
        <w:t>., 2015)</w:t>
      </w:r>
      <w:r>
        <w:fldChar w:fldCharType="end"/>
      </w:r>
      <w:r>
        <w:t xml:space="preserve"> dapat menjadi dasar pengukuran efektifitas sebuah desain kakas visualisasi graf, yaitu:</w:t>
      </w:r>
    </w:p>
    <w:p w14:paraId="04437F54" w14:textId="77777777" w:rsidR="002D200E" w:rsidRDefault="002D200E" w:rsidP="002D200E">
      <w:pPr>
        <w:pStyle w:val="ListParagraph"/>
        <w:numPr>
          <w:ilvl w:val="0"/>
          <w:numId w:val="31"/>
        </w:numPr>
        <w:ind w:left="426"/>
      </w:pPr>
      <w:r>
        <w:t xml:space="preserve">Status visibilitas sistem. Aturan ini sesuai yang telah dijelaskan pada Gambar II.2. Sistem harus memberikan status yang sesuai dan tepat waktu kepada pengguna. Contohnya, ketika sistem sedang proses eksekusi data, tampilkan informasi berupa </w:t>
      </w:r>
      <w:r w:rsidRPr="00C60EA7">
        <w:rPr>
          <w:i/>
        </w:rPr>
        <w:t>progress bar</w:t>
      </w:r>
      <w:r>
        <w:t xml:space="preserve"> atau estimasi waktu, sehingga pengguna mengetahui kapan proses akan selesai.</w:t>
      </w:r>
    </w:p>
    <w:p w14:paraId="2C787DC7" w14:textId="77777777" w:rsidR="002D200E" w:rsidRDefault="002D200E" w:rsidP="002D200E">
      <w:pPr>
        <w:pStyle w:val="ListParagraph"/>
        <w:numPr>
          <w:ilvl w:val="0"/>
          <w:numId w:val="31"/>
        </w:numPr>
        <w:ind w:left="426"/>
      </w:pPr>
      <w:r>
        <w:t>Sistem harus menyesuaikan dengan keadaan seperti di dunia nyata. Contohnya, ketika merancang antarmuka web untuk anak-anak, gunakan istilah yang dikenal atau akrab oleh anak, format informasi mudah untuk dikenali.</w:t>
      </w:r>
    </w:p>
    <w:p w14:paraId="257E00FA" w14:textId="77777777" w:rsidR="002D200E" w:rsidRDefault="002D200E" w:rsidP="002D200E">
      <w:pPr>
        <w:pStyle w:val="ListParagraph"/>
        <w:numPr>
          <w:ilvl w:val="0"/>
          <w:numId w:val="31"/>
        </w:numPr>
        <w:ind w:left="426"/>
      </w:pPr>
      <w:r>
        <w:lastRenderedPageBreak/>
        <w:t xml:space="preserve">Kebebasan berinteraksi dan kemudahan dalam kontrol pengguna. Pengguna mudah mengenali komponen kontrol untuk berinteraksi dengan sistem. Contohnya, menyediakan fungsi </w:t>
      </w:r>
      <w:r w:rsidRPr="00904E73">
        <w:rPr>
          <w:i/>
        </w:rPr>
        <w:t>copy</w:t>
      </w:r>
      <w:r>
        <w:t xml:space="preserve">, </w:t>
      </w:r>
      <w:r w:rsidRPr="00904E73">
        <w:rPr>
          <w:i/>
        </w:rPr>
        <w:t>paste</w:t>
      </w:r>
      <w:r>
        <w:t>, dan keluar dari sistem.</w:t>
      </w:r>
    </w:p>
    <w:p w14:paraId="6DF84DCF" w14:textId="77777777" w:rsidR="002D200E" w:rsidRDefault="002D200E" w:rsidP="002D200E">
      <w:pPr>
        <w:pStyle w:val="ListParagraph"/>
        <w:numPr>
          <w:ilvl w:val="0"/>
          <w:numId w:val="31"/>
        </w:numPr>
        <w:ind w:left="426"/>
      </w:pPr>
      <w:r>
        <w:t xml:space="preserve">Memiliki standar dan konsistensi. Kontrol pengguna, ikon, penggunaan istilah, pesan </w:t>
      </w:r>
      <w:r w:rsidRPr="00904E73">
        <w:rPr>
          <w:i/>
        </w:rPr>
        <w:t>error</w:t>
      </w:r>
      <w:r>
        <w:t xml:space="preserve"> harus konsisten dan memiliki standar umum.</w:t>
      </w:r>
    </w:p>
    <w:p w14:paraId="69CDF9FB" w14:textId="77777777" w:rsidR="002D200E" w:rsidRDefault="002D200E" w:rsidP="002D200E">
      <w:pPr>
        <w:pStyle w:val="ListParagraph"/>
        <w:numPr>
          <w:ilvl w:val="0"/>
          <w:numId w:val="31"/>
        </w:numPr>
        <w:ind w:left="426"/>
      </w:pPr>
      <w:r>
        <w:t xml:space="preserve">Penanganan kesalahan pengguna yang dapat menyebabkan </w:t>
      </w:r>
      <w:r w:rsidRPr="0054151D">
        <w:rPr>
          <w:i/>
        </w:rPr>
        <w:t>error</w:t>
      </w:r>
      <w:r>
        <w:t>. Memberikan informasi kepada pengguna ketika berada pada area kontrol yang sensitif pada sistem. Contohnya, memberikan pesan peringatan kepada pengguna bahwa data dapat terhapus dengan melakukan aksi tersebut.</w:t>
      </w:r>
    </w:p>
    <w:p w14:paraId="1DFBEEB9" w14:textId="77777777" w:rsidR="002D200E" w:rsidRDefault="002D200E" w:rsidP="002D200E">
      <w:pPr>
        <w:pStyle w:val="ListParagraph"/>
        <w:numPr>
          <w:ilvl w:val="0"/>
          <w:numId w:val="31"/>
        </w:numPr>
        <w:ind w:left="426"/>
      </w:pPr>
      <w:r>
        <w:t>Komponen mudah dikenali. Kurangi beban berpikir pengguna ketika berinteraksi dengan sistem, misalnya dengan menampilkan ikon yang biasa dikenal, aksi, dan pilihan dalam sistem.</w:t>
      </w:r>
    </w:p>
    <w:p w14:paraId="6501EF32" w14:textId="77777777" w:rsidR="002D200E" w:rsidRDefault="002D200E" w:rsidP="002D200E">
      <w:pPr>
        <w:pStyle w:val="ListParagraph"/>
        <w:numPr>
          <w:ilvl w:val="0"/>
          <w:numId w:val="31"/>
        </w:numPr>
        <w:ind w:left="426"/>
      </w:pPr>
      <w:r>
        <w:t xml:space="preserve">Fleksibel dan efisien dalam penggunaan. 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Pr="00B6229A">
        <w:rPr>
          <w:i/>
        </w:rPr>
        <w:t>shortcut</w:t>
      </w:r>
      <w:r>
        <w:t xml:space="preserve"> seperti kombinasi kunci </w:t>
      </w:r>
      <w:r w:rsidRPr="00B6229A">
        <w:rPr>
          <w:i/>
        </w:rPr>
        <w:t>Windows</w:t>
      </w:r>
      <w:r>
        <w:t xml:space="preserve"> + E untuk membuka aplikasi </w:t>
      </w:r>
      <w:r w:rsidRPr="00B6229A">
        <w:rPr>
          <w:i/>
        </w:rPr>
        <w:t>Explorer</w:t>
      </w:r>
      <w:r>
        <w:t>.</w:t>
      </w:r>
    </w:p>
    <w:p w14:paraId="16422FA7" w14:textId="77777777" w:rsidR="002D200E" w:rsidRDefault="002D200E" w:rsidP="002D200E">
      <w:pPr>
        <w:pStyle w:val="ListParagraph"/>
        <w:numPr>
          <w:ilvl w:val="0"/>
          <w:numId w:val="31"/>
        </w:numPr>
        <w:ind w:left="426"/>
      </w:pPr>
      <w:r>
        <w:t>Desain estetis dan minimalis. Hindari menampilkan informasi dan elemen yang berlebihan, sehingga antarmuka menjadi tidak relevan bagi pengguna. Contohnya, warna latar hampir sama dengan warna teks yang membuat sulit untuk dibaca.</w:t>
      </w:r>
    </w:p>
    <w:p w14:paraId="042ACF05" w14:textId="77777777" w:rsidR="002D200E" w:rsidRDefault="002D200E" w:rsidP="002D200E">
      <w:pPr>
        <w:pStyle w:val="ListParagraph"/>
        <w:numPr>
          <w:ilvl w:val="0"/>
          <w:numId w:val="31"/>
        </w:numPr>
        <w:ind w:left="426"/>
      </w:pPr>
      <w:r>
        <w:t xml:space="preserve">Beri kemudahan kepada pengguna untuk mengenali, mendiagnosa, dan pemulihan jika terjadi </w:t>
      </w:r>
      <w:r w:rsidRPr="00E25D30">
        <w:rPr>
          <w:i/>
        </w:rPr>
        <w:t>error</w:t>
      </w:r>
      <w:r>
        <w:t xml:space="preserve"> atau kesalahan sistem. Tampilkan pesan </w:t>
      </w:r>
      <w:r w:rsidRPr="00B516FD">
        <w:rPr>
          <w:i/>
        </w:rPr>
        <w:t>error</w:t>
      </w:r>
      <w:r>
        <w:t xml:space="preserve"> kepada pengguna dengan instruksi yang jelas untuk menangani kesalahan, dari pada menggunakan kode yang sulit untuk dipahami oleh pengguna.</w:t>
      </w:r>
    </w:p>
    <w:p w14:paraId="7954B2E0" w14:textId="77777777" w:rsidR="002D200E" w:rsidRDefault="002D200E" w:rsidP="002D200E">
      <w:pPr>
        <w:pStyle w:val="ListParagraph"/>
        <w:numPr>
          <w:ilvl w:val="0"/>
          <w:numId w:val="31"/>
        </w:numPr>
        <w:ind w:left="426"/>
      </w:pPr>
      <w:r>
        <w:t>Menyediakan dokumentasi dan bantuan alternatif kepada pengguna.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415F4731" w14:textId="77777777" w:rsidR="002D200E" w:rsidRDefault="002D200E" w:rsidP="002D200E"/>
    <w:p w14:paraId="7F3AFA8A" w14:textId="77777777" w:rsidR="002D200E" w:rsidRDefault="002D200E" w:rsidP="002D200E">
      <w:r>
        <w:t xml:space="preserve">Dari sepuluh aturan </w:t>
      </w:r>
      <w:r w:rsidRPr="00637177">
        <w:rPr>
          <w:i/>
        </w:rPr>
        <w:t>usability</w:t>
      </w:r>
      <w:r>
        <w:t xml:space="preserve"> tersebut, maka dapat disusun spesifikasi kebutuhan untuk rancangan antarmuka pengguna adalah sebagai berikut:</w:t>
      </w:r>
    </w:p>
    <w:p w14:paraId="14AA74E0" w14:textId="77777777" w:rsidR="002D200E" w:rsidRDefault="002D200E" w:rsidP="002D200E">
      <w:pPr>
        <w:pStyle w:val="ListParagraph"/>
        <w:numPr>
          <w:ilvl w:val="0"/>
          <w:numId w:val="32"/>
        </w:numPr>
        <w:ind w:left="426"/>
      </w:pPr>
      <w:r>
        <w:t>Menampilkan status proses sistem yang sedang berjalan, seperti saat proses kompilasi kode program, proses ekstraksi data, dan proses animasi graf.</w:t>
      </w:r>
    </w:p>
    <w:p w14:paraId="6A5268D9" w14:textId="77777777" w:rsidR="002D200E" w:rsidRDefault="002D200E" w:rsidP="002D200E">
      <w:pPr>
        <w:pStyle w:val="ListParagraph"/>
        <w:numPr>
          <w:ilvl w:val="0"/>
          <w:numId w:val="32"/>
        </w:numPr>
        <w:ind w:left="426"/>
      </w:pPr>
      <w:r>
        <w:t>Menggunakan istilah dan bahasa yang mudah dipahami oleh pengguna, misalnya pada navigasi</w:t>
      </w:r>
      <w:r w:rsidRPr="00084885">
        <w:t xml:space="preserve"> </w:t>
      </w:r>
      <w:r>
        <w:t>kontrol, menu, editor</w:t>
      </w:r>
      <w:r w:rsidRPr="00084885">
        <w:t xml:space="preserve"> </w:t>
      </w:r>
      <w:r>
        <w:t>kode, dan proses yang terjadi di dalam sistem.</w:t>
      </w:r>
    </w:p>
    <w:p w14:paraId="768D44DD" w14:textId="77777777" w:rsidR="002D200E" w:rsidRDefault="002D200E" w:rsidP="002D200E">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2497D20A" w14:textId="77777777" w:rsidR="002D200E" w:rsidRDefault="002D200E" w:rsidP="002D200E">
      <w:pPr>
        <w:pStyle w:val="ListParagraph"/>
        <w:numPr>
          <w:ilvl w:val="0"/>
          <w:numId w:val="32"/>
        </w:numPr>
        <w:ind w:left="426"/>
      </w:pPr>
      <w:r>
        <w:t xml:space="preserve">Pesan </w:t>
      </w:r>
      <w:r w:rsidRPr="00637177">
        <w:rPr>
          <w:i/>
        </w:rPr>
        <w:t>error</w:t>
      </w:r>
      <w:r>
        <w:t xml:space="preserve"> karena kesalahan kode program harus diposisikan sedekat mungkin dengan kode program yang terindikasi kesalahan dan memberikan instruksi yang jelas untuk diperbaiki oleh pengguna. Kesalahan sistem yang terjadi bukan karena aktivitas pengguna, harus disampaikan dengan jelas dan simpel serta memberikan solusi sederhana yang dapat dilakukan oleh pengguna.</w:t>
      </w:r>
    </w:p>
    <w:p w14:paraId="6F6197EE" w14:textId="77777777" w:rsidR="002D200E" w:rsidRDefault="002D200E" w:rsidP="002D200E">
      <w:pPr>
        <w:pStyle w:val="ListParagraph"/>
        <w:numPr>
          <w:ilvl w:val="0"/>
          <w:numId w:val="32"/>
        </w:numPr>
        <w:ind w:left="426"/>
      </w:pPr>
      <w:r>
        <w:t>Menampilkan animasi pada visualisasi graf yang menandakan terjadinya proses penambahan node, penghapusan, atau perubahan nilai variabel.</w:t>
      </w:r>
    </w:p>
    <w:p w14:paraId="0E0E7E8C" w14:textId="77777777" w:rsidR="002D200E" w:rsidRDefault="002D200E" w:rsidP="002D200E"/>
    <w:p w14:paraId="5D1988B7" w14:textId="77777777" w:rsidR="002D200E" w:rsidRDefault="002D200E" w:rsidP="002D200E">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2 berikut ini.</w:t>
      </w:r>
    </w:p>
    <w:p w14:paraId="379EB5BD" w14:textId="77777777" w:rsidR="002D200E" w:rsidRDefault="002D200E" w:rsidP="002D200E">
      <w:pPr>
        <w:pStyle w:val="ListParagraph"/>
        <w:spacing w:line="240" w:lineRule="auto"/>
        <w:ind w:left="426"/>
        <w:jc w:val="center"/>
      </w:pPr>
      <w:r>
        <w:object w:dxaOrig="2864" w:dyaOrig="623" w14:anchorId="7882047A">
          <v:shape id="_x0000_i1029" type="#_x0000_t75" style="width:143.25pt;height:32.25pt" o:ole="">
            <v:imagedata r:id="rId39" o:title=""/>
          </v:shape>
          <o:OLEObject Type="Embed" ProgID="Visio.Drawing.11" ShapeID="_x0000_i1029" DrawAspect="Content" ObjectID="_1590517220" r:id="rId40"/>
        </w:object>
      </w:r>
    </w:p>
    <w:p w14:paraId="5EAEE4A8" w14:textId="77777777" w:rsidR="002D200E" w:rsidRDefault="002D200E" w:rsidP="002D200E">
      <w:pPr>
        <w:pStyle w:val="Gambar"/>
        <w:numPr>
          <w:ilvl w:val="0"/>
          <w:numId w:val="24"/>
        </w:numPr>
        <w:ind w:left="1134"/>
      </w:pPr>
      <w:bookmarkStart w:id="263" w:name="_Toc503383231"/>
      <w:bookmarkStart w:id="264" w:name="_Toc514380805"/>
      <w:bookmarkStart w:id="265" w:name="_Toc514380986"/>
      <w:bookmarkStart w:id="266" w:name="_Toc514381099"/>
      <w:bookmarkStart w:id="267" w:name="_Toc514381229"/>
      <w:r>
        <w:t xml:space="preserve">Visual graf berarah dengan dua </w:t>
      </w:r>
      <w:r w:rsidRPr="00933BC6">
        <w:rPr>
          <w:i/>
        </w:rPr>
        <w:t>node</w:t>
      </w:r>
      <w:r>
        <w:t xml:space="preserve"> dan </w:t>
      </w:r>
      <w:r w:rsidRPr="00933BC6">
        <w:rPr>
          <w:i/>
        </w:rPr>
        <w:t>edge</w:t>
      </w:r>
      <w:bookmarkEnd w:id="263"/>
      <w:bookmarkEnd w:id="264"/>
      <w:bookmarkEnd w:id="265"/>
      <w:bookmarkEnd w:id="266"/>
      <w:bookmarkEnd w:id="267"/>
    </w:p>
    <w:p w14:paraId="7686E86E" w14:textId="77777777" w:rsidR="002D200E" w:rsidRDefault="002D200E" w:rsidP="002D200E"/>
    <w:p w14:paraId="308FB747" w14:textId="77777777" w:rsidR="002D200E" w:rsidRDefault="002D200E" w:rsidP="002D200E">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1476E740" w14:textId="77777777" w:rsidR="002D200E" w:rsidRDefault="002D200E" w:rsidP="002D200E"/>
    <w:p w14:paraId="30924E87" w14:textId="77777777" w:rsidR="002D200E" w:rsidRDefault="002D200E" w:rsidP="002D200E">
      <w:pPr>
        <w:pStyle w:val="Tabel"/>
        <w:numPr>
          <w:ilvl w:val="0"/>
          <w:numId w:val="7"/>
        </w:numPr>
        <w:ind w:left="1134"/>
      </w:pPr>
      <w:bookmarkStart w:id="268" w:name="_Ref497588760"/>
      <w:bookmarkStart w:id="269" w:name="_Toc497666461"/>
      <w:bookmarkStart w:id="270" w:name="_Toc501911391"/>
      <w:bookmarkStart w:id="271" w:name="_Toc503383352"/>
      <w:bookmarkStart w:id="272" w:name="_Toc504114600"/>
      <w:bookmarkStart w:id="273" w:name="_Toc514381262"/>
      <w:r>
        <w:t>Daftar properti visual graf</w:t>
      </w:r>
      <w:bookmarkEnd w:id="268"/>
      <w:bookmarkEnd w:id="269"/>
      <w:bookmarkEnd w:id="270"/>
      <w:bookmarkEnd w:id="271"/>
      <w:bookmarkEnd w:id="272"/>
      <w:bookmarkEnd w:id="273"/>
    </w:p>
    <w:tbl>
      <w:tblPr>
        <w:tblStyle w:val="TableGrid"/>
        <w:tblW w:w="4003" w:type="pct"/>
        <w:jc w:val="center"/>
        <w:tblLook w:val="04A0" w:firstRow="1" w:lastRow="0" w:firstColumn="1" w:lastColumn="0" w:noHBand="0" w:noVBand="1"/>
      </w:tblPr>
      <w:tblGrid>
        <w:gridCol w:w="510"/>
        <w:gridCol w:w="2099"/>
        <w:gridCol w:w="3737"/>
      </w:tblGrid>
      <w:tr w:rsidR="002D200E" w:rsidRPr="00F2158E" w14:paraId="318678B0" w14:textId="77777777" w:rsidTr="00467D8D">
        <w:trPr>
          <w:tblHeader/>
          <w:jc w:val="center"/>
        </w:trPr>
        <w:tc>
          <w:tcPr>
            <w:tcW w:w="402" w:type="pct"/>
          </w:tcPr>
          <w:p w14:paraId="77DB676F" w14:textId="77777777" w:rsidR="002D200E" w:rsidRPr="00F2158E" w:rsidRDefault="002D200E" w:rsidP="00467D8D">
            <w:pPr>
              <w:spacing w:line="240" w:lineRule="auto"/>
              <w:jc w:val="center"/>
              <w:rPr>
                <w:b/>
              </w:rPr>
            </w:pPr>
            <w:bookmarkStart w:id="274" w:name="_Toc497666462"/>
            <w:r w:rsidRPr="00F2158E">
              <w:rPr>
                <w:b/>
              </w:rPr>
              <w:lastRenderedPageBreak/>
              <w:t>No</w:t>
            </w:r>
            <w:bookmarkEnd w:id="274"/>
          </w:p>
        </w:tc>
        <w:tc>
          <w:tcPr>
            <w:tcW w:w="1654" w:type="pct"/>
          </w:tcPr>
          <w:p w14:paraId="371BF7B9" w14:textId="77777777" w:rsidR="002D200E" w:rsidRPr="00F2158E" w:rsidRDefault="002D200E" w:rsidP="00467D8D">
            <w:pPr>
              <w:spacing w:line="240" w:lineRule="auto"/>
              <w:jc w:val="center"/>
              <w:rPr>
                <w:b/>
              </w:rPr>
            </w:pPr>
            <w:bookmarkStart w:id="275" w:name="_Toc497666465"/>
            <w:r w:rsidRPr="00F2158E">
              <w:rPr>
                <w:b/>
              </w:rPr>
              <w:t>Nama Properti</w:t>
            </w:r>
            <w:bookmarkEnd w:id="275"/>
          </w:p>
        </w:tc>
        <w:tc>
          <w:tcPr>
            <w:tcW w:w="2944" w:type="pct"/>
          </w:tcPr>
          <w:p w14:paraId="46FB4B59" w14:textId="77777777" w:rsidR="002D200E" w:rsidRPr="00F2158E" w:rsidRDefault="002D200E" w:rsidP="00467D8D">
            <w:pPr>
              <w:spacing w:line="240" w:lineRule="auto"/>
              <w:jc w:val="center"/>
              <w:rPr>
                <w:b/>
              </w:rPr>
            </w:pPr>
            <w:bookmarkStart w:id="276" w:name="_Toc497666466"/>
            <w:r w:rsidRPr="00F2158E">
              <w:rPr>
                <w:b/>
              </w:rPr>
              <w:t>Visualisasi</w:t>
            </w:r>
            <w:bookmarkEnd w:id="276"/>
          </w:p>
        </w:tc>
      </w:tr>
      <w:tr w:rsidR="002D200E" w14:paraId="0BB5610D" w14:textId="77777777" w:rsidTr="00467D8D">
        <w:trPr>
          <w:jc w:val="center"/>
        </w:trPr>
        <w:tc>
          <w:tcPr>
            <w:tcW w:w="402" w:type="pct"/>
          </w:tcPr>
          <w:p w14:paraId="0ED0CC3C" w14:textId="77777777" w:rsidR="002D200E" w:rsidRDefault="002D200E" w:rsidP="00467D8D">
            <w:pPr>
              <w:spacing w:line="240" w:lineRule="auto"/>
            </w:pPr>
            <w:bookmarkStart w:id="277" w:name="_Toc497666467"/>
            <w:r>
              <w:t>1</w:t>
            </w:r>
            <w:bookmarkEnd w:id="277"/>
          </w:p>
        </w:tc>
        <w:tc>
          <w:tcPr>
            <w:tcW w:w="1654" w:type="pct"/>
          </w:tcPr>
          <w:p w14:paraId="7B37DA88" w14:textId="77777777" w:rsidR="002D200E" w:rsidRDefault="002D200E" w:rsidP="00467D8D">
            <w:pPr>
              <w:spacing w:line="240" w:lineRule="auto"/>
              <w:jc w:val="left"/>
            </w:pPr>
            <w:bookmarkStart w:id="278" w:name="_Toc497666470"/>
            <w:r>
              <w:t xml:space="preserve">Label </w:t>
            </w:r>
            <w:bookmarkEnd w:id="278"/>
            <w:r>
              <w:t xml:space="preserve">untuk </w:t>
            </w:r>
            <w:r w:rsidRPr="0018613D">
              <w:rPr>
                <w:i/>
              </w:rPr>
              <w:t>node</w:t>
            </w:r>
          </w:p>
        </w:tc>
        <w:bookmarkStart w:id="279" w:name="_Toc497666471"/>
        <w:tc>
          <w:tcPr>
            <w:tcW w:w="2944" w:type="pct"/>
          </w:tcPr>
          <w:p w14:paraId="28C79136" w14:textId="77777777" w:rsidR="002D200E" w:rsidRDefault="002D200E" w:rsidP="00467D8D">
            <w:pPr>
              <w:spacing w:line="240" w:lineRule="auto"/>
              <w:jc w:val="center"/>
            </w:pPr>
            <w:r w:rsidRPr="00327222">
              <w:rPr>
                <w:noProof/>
                <w:lang w:eastAsia="id-ID"/>
              </w:rPr>
              <mc:AlternateContent>
                <mc:Choice Requires="wps">
                  <w:drawing>
                    <wp:anchor distT="0" distB="0" distL="114300" distR="114300" simplePos="0" relativeHeight="251687936" behindDoc="0" locked="0" layoutInCell="1" allowOverlap="1" wp14:anchorId="6E8DB707" wp14:editId="4DB38AF7">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2EF2C0B8" w14:textId="77777777" w:rsidR="00D60FDC" w:rsidRPr="001C7D1E" w:rsidRDefault="00D60FDC" w:rsidP="002D200E">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8DB707"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2EF2C0B8" w14:textId="77777777" w:rsidR="00D60FDC" w:rsidRPr="001C7D1E" w:rsidRDefault="00D60FDC" w:rsidP="002D200E">
                            <w:pPr>
                              <w:rPr>
                                <w:sz w:val="28"/>
                              </w:rPr>
                            </w:pPr>
                            <w:r w:rsidRPr="001C7D1E">
                              <w:rPr>
                                <w:sz w:val="28"/>
                              </w:rPr>
                              <w:t>x</w:t>
                            </w:r>
                          </w:p>
                        </w:txbxContent>
                      </v:textbox>
                    </v:shape>
                  </w:pict>
                </mc:Fallback>
              </mc:AlternateContent>
            </w:r>
            <w:bookmarkEnd w:id="279"/>
          </w:p>
          <w:bookmarkStart w:id="280" w:name="_Toc497666472"/>
          <w:p w14:paraId="0B1A9D90" w14:textId="77777777" w:rsidR="002D200E" w:rsidRDefault="002D200E" w:rsidP="00467D8D">
            <w:pPr>
              <w:spacing w:line="240" w:lineRule="auto"/>
              <w:jc w:val="center"/>
            </w:pPr>
            <w:r>
              <w:rPr>
                <w:noProof/>
                <w:lang w:eastAsia="id-ID"/>
              </w:rPr>
              <mc:AlternateContent>
                <mc:Choice Requires="wps">
                  <w:drawing>
                    <wp:inline distT="0" distB="0" distL="0" distR="0" wp14:anchorId="7BE716A5" wp14:editId="6B5CADE0">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D890996"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80"/>
          </w:p>
          <w:p w14:paraId="171B41BB" w14:textId="77777777" w:rsidR="002D200E" w:rsidRDefault="002D200E" w:rsidP="00467D8D">
            <w:pPr>
              <w:spacing w:line="240" w:lineRule="auto"/>
              <w:jc w:val="center"/>
            </w:pPr>
          </w:p>
        </w:tc>
      </w:tr>
      <w:tr w:rsidR="002D200E" w14:paraId="6DAC962C" w14:textId="77777777" w:rsidTr="00467D8D">
        <w:trPr>
          <w:jc w:val="center"/>
        </w:trPr>
        <w:tc>
          <w:tcPr>
            <w:tcW w:w="402" w:type="pct"/>
          </w:tcPr>
          <w:p w14:paraId="4858F974" w14:textId="77777777" w:rsidR="002D200E" w:rsidRDefault="002D200E" w:rsidP="00467D8D">
            <w:pPr>
              <w:spacing w:line="240" w:lineRule="auto"/>
            </w:pPr>
            <w:bookmarkStart w:id="281" w:name="_Toc497666473"/>
            <w:r>
              <w:t>2</w:t>
            </w:r>
            <w:bookmarkEnd w:id="281"/>
          </w:p>
        </w:tc>
        <w:tc>
          <w:tcPr>
            <w:tcW w:w="1654" w:type="pct"/>
          </w:tcPr>
          <w:p w14:paraId="1866A6CB" w14:textId="77777777" w:rsidR="002D200E" w:rsidRDefault="002D200E" w:rsidP="00467D8D">
            <w:pPr>
              <w:spacing w:line="240" w:lineRule="auto"/>
              <w:jc w:val="left"/>
            </w:pPr>
            <w:bookmarkStart w:id="282" w:name="_Toc497666476"/>
            <w:r>
              <w:t xml:space="preserve">Bentuk </w:t>
            </w:r>
            <w:bookmarkEnd w:id="282"/>
            <w:r w:rsidRPr="00933BC6">
              <w:rPr>
                <w:i/>
              </w:rPr>
              <w:t>node</w:t>
            </w:r>
          </w:p>
        </w:tc>
        <w:tc>
          <w:tcPr>
            <w:tcW w:w="2944" w:type="pct"/>
          </w:tcPr>
          <w:p w14:paraId="35197072" w14:textId="77777777" w:rsidR="002D200E" w:rsidRDefault="002D200E" w:rsidP="00467D8D">
            <w:pPr>
              <w:spacing w:line="240" w:lineRule="auto"/>
              <w:jc w:val="center"/>
            </w:pPr>
          </w:p>
          <w:bookmarkStart w:id="283" w:name="_Toc497666477"/>
          <w:p w14:paraId="2BFB8FD2" w14:textId="77777777" w:rsidR="002D200E" w:rsidRDefault="002D200E" w:rsidP="00467D8D">
            <w:pPr>
              <w:spacing w:line="240" w:lineRule="auto"/>
              <w:jc w:val="center"/>
            </w:pPr>
            <w:r>
              <w:rPr>
                <w:noProof/>
                <w:lang w:eastAsia="id-ID"/>
              </w:rPr>
              <mc:AlternateContent>
                <mc:Choice Requires="wps">
                  <w:drawing>
                    <wp:inline distT="0" distB="0" distL="0" distR="0" wp14:anchorId="5D8766FB" wp14:editId="2E8687B9">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EC57E70"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6CC92CED" w14:textId="77777777" w:rsidR="002D200E" w:rsidRDefault="002D200E" w:rsidP="00467D8D">
            <w:pPr>
              <w:spacing w:line="240" w:lineRule="auto"/>
              <w:jc w:val="center"/>
            </w:pPr>
            <w:r>
              <w:t xml:space="preserve"> </w:t>
            </w:r>
            <w:bookmarkEnd w:id="283"/>
          </w:p>
          <w:p w14:paraId="7CCD5E6E" w14:textId="77777777" w:rsidR="002D200E" w:rsidRDefault="002D200E" w:rsidP="00467D8D">
            <w:pPr>
              <w:spacing w:line="240" w:lineRule="auto"/>
              <w:jc w:val="center"/>
            </w:pPr>
          </w:p>
        </w:tc>
      </w:tr>
      <w:tr w:rsidR="002D200E" w14:paraId="47D36037" w14:textId="77777777" w:rsidTr="00467D8D">
        <w:trPr>
          <w:jc w:val="center"/>
        </w:trPr>
        <w:tc>
          <w:tcPr>
            <w:tcW w:w="402" w:type="pct"/>
          </w:tcPr>
          <w:p w14:paraId="110A0BB3" w14:textId="77777777" w:rsidR="002D200E" w:rsidRDefault="002D200E" w:rsidP="00467D8D">
            <w:pPr>
              <w:spacing w:line="240" w:lineRule="auto"/>
            </w:pPr>
            <w:bookmarkStart w:id="284" w:name="_Toc497666478"/>
            <w:r>
              <w:t>3</w:t>
            </w:r>
            <w:bookmarkEnd w:id="284"/>
          </w:p>
        </w:tc>
        <w:tc>
          <w:tcPr>
            <w:tcW w:w="1654" w:type="pct"/>
          </w:tcPr>
          <w:p w14:paraId="496F934A" w14:textId="77777777" w:rsidR="002D200E" w:rsidRDefault="002D200E" w:rsidP="00467D8D">
            <w:pPr>
              <w:spacing w:line="240" w:lineRule="auto"/>
              <w:jc w:val="left"/>
            </w:pPr>
            <w:bookmarkStart w:id="285" w:name="_Toc497666481"/>
            <w:r>
              <w:t xml:space="preserve">Bentuk </w:t>
            </w:r>
            <w:bookmarkEnd w:id="285"/>
            <w:r w:rsidRPr="00933BC6">
              <w:rPr>
                <w:i/>
              </w:rPr>
              <w:t>edge</w:t>
            </w:r>
          </w:p>
        </w:tc>
        <w:tc>
          <w:tcPr>
            <w:tcW w:w="2944" w:type="pct"/>
          </w:tcPr>
          <w:p w14:paraId="58725FBD" w14:textId="77777777" w:rsidR="002D200E" w:rsidRDefault="002D200E" w:rsidP="00467D8D">
            <w:pPr>
              <w:spacing w:line="240" w:lineRule="auto"/>
              <w:jc w:val="center"/>
            </w:pPr>
          </w:p>
          <w:bookmarkStart w:id="286" w:name="_Toc497666482"/>
          <w:p w14:paraId="36CFB80B" w14:textId="77777777" w:rsidR="002D200E" w:rsidRDefault="002D200E" w:rsidP="00467D8D">
            <w:pPr>
              <w:spacing w:line="240" w:lineRule="auto"/>
              <w:jc w:val="center"/>
            </w:pPr>
            <w:r>
              <w:rPr>
                <w:noProof/>
                <w:lang w:eastAsia="id-ID"/>
              </w:rPr>
              <mc:AlternateContent>
                <mc:Choice Requires="wps">
                  <w:drawing>
                    <wp:inline distT="0" distB="0" distL="0" distR="0" wp14:anchorId="7A118431" wp14:editId="0D0950A7">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6D43083A"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3967CC18" wp14:editId="5E0D7BC0">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1AECB23"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86"/>
          </w:p>
          <w:p w14:paraId="59D4446D" w14:textId="77777777" w:rsidR="002D200E" w:rsidRDefault="002D200E" w:rsidP="00467D8D">
            <w:pPr>
              <w:spacing w:line="240" w:lineRule="auto"/>
              <w:jc w:val="center"/>
            </w:pPr>
          </w:p>
          <w:p w14:paraId="3F51FFE9" w14:textId="77777777" w:rsidR="002D200E" w:rsidRDefault="002D200E" w:rsidP="00467D8D">
            <w:pPr>
              <w:spacing w:line="240" w:lineRule="auto"/>
              <w:jc w:val="center"/>
            </w:pPr>
          </w:p>
        </w:tc>
      </w:tr>
      <w:tr w:rsidR="002D200E" w14:paraId="641C145F" w14:textId="77777777" w:rsidTr="00467D8D">
        <w:trPr>
          <w:jc w:val="center"/>
        </w:trPr>
        <w:tc>
          <w:tcPr>
            <w:tcW w:w="402" w:type="pct"/>
          </w:tcPr>
          <w:p w14:paraId="131EFE44" w14:textId="77777777" w:rsidR="002D200E" w:rsidRDefault="002D200E" w:rsidP="00467D8D">
            <w:pPr>
              <w:spacing w:line="240" w:lineRule="auto"/>
            </w:pPr>
            <w:bookmarkStart w:id="287" w:name="_Toc497666483"/>
            <w:r>
              <w:t>4</w:t>
            </w:r>
            <w:bookmarkEnd w:id="287"/>
          </w:p>
        </w:tc>
        <w:tc>
          <w:tcPr>
            <w:tcW w:w="1654" w:type="pct"/>
          </w:tcPr>
          <w:p w14:paraId="270D39D7" w14:textId="77777777" w:rsidR="002D200E" w:rsidRDefault="002D200E" w:rsidP="00467D8D">
            <w:pPr>
              <w:spacing w:line="240" w:lineRule="auto"/>
              <w:jc w:val="left"/>
            </w:pPr>
            <w:bookmarkStart w:id="288" w:name="_Toc497666486"/>
            <w:r>
              <w:t xml:space="preserve">Label </w:t>
            </w:r>
            <w:bookmarkEnd w:id="288"/>
            <w:r w:rsidRPr="00933BC6">
              <w:rPr>
                <w:i/>
              </w:rPr>
              <w:t>edge</w:t>
            </w:r>
          </w:p>
        </w:tc>
        <w:bookmarkStart w:id="289" w:name="_Toc497666487"/>
        <w:tc>
          <w:tcPr>
            <w:tcW w:w="2944" w:type="pct"/>
          </w:tcPr>
          <w:p w14:paraId="4170BD5B" w14:textId="77777777" w:rsidR="002D200E" w:rsidRDefault="002D200E" w:rsidP="00467D8D">
            <w:pPr>
              <w:spacing w:line="240" w:lineRule="auto"/>
              <w:jc w:val="center"/>
            </w:pPr>
            <w:r>
              <w:rPr>
                <w:noProof/>
                <w:lang w:eastAsia="id-ID"/>
              </w:rPr>
              <mc:AlternateContent>
                <mc:Choice Requires="wps">
                  <w:drawing>
                    <wp:anchor distT="0" distB="0" distL="114300" distR="114300" simplePos="0" relativeHeight="251689984" behindDoc="0" locked="0" layoutInCell="1" allowOverlap="1" wp14:anchorId="46515615" wp14:editId="39603B98">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31D82B2F" w14:textId="77777777" w:rsidR="00D60FDC" w:rsidRPr="001C7D1E" w:rsidRDefault="00D60FDC" w:rsidP="002D200E">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515615" id="Text Box 50" o:spid="_x0000_s1027" type="#_x0000_t202" style="position:absolute;left:0;text-align:left;margin-left:114.95pt;margin-top:9.95pt;width:21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31D82B2F" w14:textId="77777777" w:rsidR="00D60FDC" w:rsidRPr="001C7D1E" w:rsidRDefault="00D60FDC" w:rsidP="002D200E">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88960" behindDoc="0" locked="0" layoutInCell="1" allowOverlap="1" wp14:anchorId="3BDB1980" wp14:editId="5F6E10D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4CFD89D5" w14:textId="77777777" w:rsidR="00D60FDC" w:rsidRPr="001C7D1E" w:rsidRDefault="00D60FDC" w:rsidP="002D200E">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B1980" id="Text Box 4" o:spid="_x0000_s1028" type="#_x0000_t202" style="position:absolute;left:0;text-align:left;margin-left:34.85pt;margin-top:3.25pt;width:30pt;height: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4CFD89D5" w14:textId="77777777" w:rsidR="00D60FDC" w:rsidRPr="001C7D1E" w:rsidRDefault="00D60FDC" w:rsidP="002D200E">
                            <w:pPr>
                              <w:rPr>
                                <w:sz w:val="28"/>
                              </w:rPr>
                            </w:pPr>
                            <w:r w:rsidRPr="001C7D1E">
                              <w:rPr>
                                <w:sz w:val="28"/>
                              </w:rPr>
                              <w:t>x</w:t>
                            </w:r>
                          </w:p>
                        </w:txbxContent>
                      </v:textbox>
                    </v:shape>
                  </w:pict>
                </mc:Fallback>
              </mc:AlternateContent>
            </w:r>
            <w:bookmarkEnd w:id="289"/>
          </w:p>
          <w:bookmarkStart w:id="290" w:name="_Toc497666488"/>
          <w:p w14:paraId="1D1D1424" w14:textId="77777777" w:rsidR="002D200E" w:rsidRDefault="002D200E" w:rsidP="00467D8D">
            <w:pPr>
              <w:spacing w:line="240" w:lineRule="auto"/>
              <w:jc w:val="center"/>
            </w:pPr>
            <w:r>
              <w:rPr>
                <w:noProof/>
                <w:lang w:eastAsia="id-ID"/>
              </w:rPr>
              <mc:AlternateContent>
                <mc:Choice Requires="wps">
                  <w:drawing>
                    <wp:inline distT="0" distB="0" distL="0" distR="0" wp14:anchorId="1C8859E1" wp14:editId="35ECBD7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051CBC1"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562C7470" wp14:editId="027BC51B">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67DBB2"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90"/>
          </w:p>
          <w:p w14:paraId="7F9A78E0" w14:textId="77777777" w:rsidR="002D200E" w:rsidRDefault="002D200E" w:rsidP="00467D8D">
            <w:pPr>
              <w:spacing w:line="240" w:lineRule="auto"/>
              <w:jc w:val="center"/>
            </w:pPr>
          </w:p>
        </w:tc>
      </w:tr>
      <w:tr w:rsidR="002D200E" w14:paraId="1897C1B8" w14:textId="77777777" w:rsidTr="00467D8D">
        <w:trPr>
          <w:jc w:val="center"/>
        </w:trPr>
        <w:tc>
          <w:tcPr>
            <w:tcW w:w="402" w:type="pct"/>
          </w:tcPr>
          <w:p w14:paraId="2446690A" w14:textId="77777777" w:rsidR="002D200E" w:rsidRDefault="002D200E" w:rsidP="00467D8D">
            <w:pPr>
              <w:spacing w:line="240" w:lineRule="auto"/>
            </w:pPr>
            <w:bookmarkStart w:id="291" w:name="_Toc497666489"/>
            <w:r>
              <w:t>5</w:t>
            </w:r>
            <w:bookmarkEnd w:id="291"/>
          </w:p>
        </w:tc>
        <w:tc>
          <w:tcPr>
            <w:tcW w:w="1654" w:type="pct"/>
          </w:tcPr>
          <w:p w14:paraId="3C386705" w14:textId="77777777" w:rsidR="002D200E" w:rsidRDefault="002D200E" w:rsidP="00467D8D">
            <w:pPr>
              <w:spacing w:line="240" w:lineRule="auto"/>
              <w:jc w:val="left"/>
            </w:pPr>
            <w:bookmarkStart w:id="292" w:name="_Toc497666492"/>
            <w:r>
              <w:t xml:space="preserve">Warna </w:t>
            </w:r>
            <w:bookmarkEnd w:id="292"/>
            <w:r w:rsidRPr="00933BC6">
              <w:rPr>
                <w:i/>
              </w:rPr>
              <w:t>node</w:t>
            </w:r>
            <w:r>
              <w:t xml:space="preserve"> dan </w:t>
            </w:r>
            <w:r w:rsidRPr="00933BC6">
              <w:rPr>
                <w:i/>
              </w:rPr>
              <w:t>edge</w:t>
            </w:r>
          </w:p>
        </w:tc>
        <w:tc>
          <w:tcPr>
            <w:tcW w:w="2944" w:type="pct"/>
          </w:tcPr>
          <w:p w14:paraId="5AD5021B" w14:textId="77777777" w:rsidR="002D200E" w:rsidRDefault="002D200E" w:rsidP="00467D8D">
            <w:pPr>
              <w:spacing w:line="240" w:lineRule="auto"/>
              <w:jc w:val="center"/>
            </w:pPr>
            <w:bookmarkStart w:id="293" w:name="_Toc497666493"/>
          </w:p>
          <w:p w14:paraId="38BEB71A" w14:textId="77777777" w:rsidR="002D200E" w:rsidRDefault="002D200E" w:rsidP="00467D8D">
            <w:pPr>
              <w:spacing w:line="240" w:lineRule="auto"/>
              <w:jc w:val="center"/>
            </w:pPr>
            <w:r>
              <w:rPr>
                <w:noProof/>
                <w:lang w:eastAsia="id-ID"/>
              </w:rPr>
              <mc:AlternateContent>
                <mc:Choice Requires="wps">
                  <w:drawing>
                    <wp:inline distT="0" distB="0" distL="0" distR="0" wp14:anchorId="61455D2C" wp14:editId="3D143BF3">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9B06E8"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4C4CB763" wp14:editId="36243033">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EBC3164"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7832C80" w14:textId="77777777" w:rsidR="002D200E" w:rsidRDefault="002D200E" w:rsidP="00467D8D">
            <w:pPr>
              <w:spacing w:line="240" w:lineRule="auto"/>
              <w:jc w:val="center"/>
            </w:pPr>
          </w:p>
          <w:p w14:paraId="4E4EEBFD" w14:textId="77777777" w:rsidR="002D200E" w:rsidRDefault="002D200E" w:rsidP="00467D8D">
            <w:pPr>
              <w:spacing w:line="240" w:lineRule="auto"/>
              <w:jc w:val="center"/>
            </w:pPr>
            <w:r>
              <w:rPr>
                <w:noProof/>
                <w:lang w:eastAsia="id-ID"/>
              </w:rPr>
              <mc:AlternateContent>
                <mc:Choice Requires="wps">
                  <w:drawing>
                    <wp:inline distT="0" distB="0" distL="0" distR="0" wp14:anchorId="2559E933" wp14:editId="055406B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06E79C"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0393903A" wp14:editId="4F10B572">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92DE64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93"/>
          </w:p>
          <w:p w14:paraId="44C0194F" w14:textId="77777777" w:rsidR="002D200E" w:rsidRDefault="002D200E" w:rsidP="00467D8D">
            <w:pPr>
              <w:spacing w:line="240" w:lineRule="auto"/>
              <w:jc w:val="center"/>
            </w:pPr>
          </w:p>
        </w:tc>
      </w:tr>
      <w:tr w:rsidR="002D200E" w14:paraId="76B52AD8" w14:textId="77777777" w:rsidTr="00467D8D">
        <w:trPr>
          <w:jc w:val="center"/>
        </w:trPr>
        <w:tc>
          <w:tcPr>
            <w:tcW w:w="402" w:type="pct"/>
          </w:tcPr>
          <w:p w14:paraId="10EF7767" w14:textId="77777777" w:rsidR="002D200E" w:rsidRDefault="002D200E" w:rsidP="00467D8D">
            <w:pPr>
              <w:spacing w:line="240" w:lineRule="auto"/>
            </w:pPr>
            <w:bookmarkStart w:id="294" w:name="_Toc497666494"/>
            <w:r>
              <w:t>6</w:t>
            </w:r>
            <w:bookmarkEnd w:id="294"/>
          </w:p>
        </w:tc>
        <w:tc>
          <w:tcPr>
            <w:tcW w:w="1654" w:type="pct"/>
          </w:tcPr>
          <w:p w14:paraId="4DC46FCD" w14:textId="77777777" w:rsidR="002D200E" w:rsidRDefault="002D200E" w:rsidP="00467D8D">
            <w:pPr>
              <w:spacing w:line="240" w:lineRule="auto"/>
              <w:jc w:val="left"/>
            </w:pPr>
            <w:bookmarkStart w:id="295" w:name="_Toc497666497"/>
            <w:r>
              <w:t>Ketebalan</w:t>
            </w:r>
            <w:bookmarkEnd w:id="295"/>
            <w:r>
              <w:t xml:space="preserve"> </w:t>
            </w:r>
            <w:r w:rsidRPr="00933BC6">
              <w:rPr>
                <w:i/>
              </w:rPr>
              <w:t>edge</w:t>
            </w:r>
          </w:p>
        </w:tc>
        <w:tc>
          <w:tcPr>
            <w:tcW w:w="2944" w:type="pct"/>
          </w:tcPr>
          <w:p w14:paraId="0401ECF5" w14:textId="77777777" w:rsidR="002D200E" w:rsidRDefault="002D200E" w:rsidP="00467D8D">
            <w:pPr>
              <w:spacing w:line="240" w:lineRule="auto"/>
              <w:jc w:val="center"/>
            </w:pPr>
            <w:bookmarkStart w:id="296" w:name="_Toc497666498"/>
          </w:p>
          <w:p w14:paraId="58EC328B" w14:textId="77777777" w:rsidR="002D200E" w:rsidRDefault="002D200E" w:rsidP="00467D8D">
            <w:pPr>
              <w:spacing w:line="240" w:lineRule="auto"/>
              <w:jc w:val="center"/>
            </w:pPr>
            <w:r>
              <w:rPr>
                <w:noProof/>
                <w:lang w:eastAsia="id-ID"/>
              </w:rPr>
              <mc:AlternateContent>
                <mc:Choice Requires="wps">
                  <w:drawing>
                    <wp:inline distT="0" distB="0" distL="0" distR="0" wp14:anchorId="4F0DAEFB" wp14:editId="5AFEA17B">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8C6697F"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7585E4C4" wp14:editId="2CA6216D">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602668"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96"/>
          </w:p>
          <w:p w14:paraId="785BD988" w14:textId="77777777" w:rsidR="002D200E" w:rsidRDefault="002D200E" w:rsidP="00467D8D">
            <w:pPr>
              <w:spacing w:line="240" w:lineRule="auto"/>
              <w:jc w:val="center"/>
            </w:pPr>
          </w:p>
        </w:tc>
      </w:tr>
    </w:tbl>
    <w:p w14:paraId="1F3984CD" w14:textId="77777777" w:rsidR="002D200E" w:rsidRDefault="002D200E" w:rsidP="002D200E"/>
    <w:p w14:paraId="7CA86856" w14:textId="77777777" w:rsidR="002D200E" w:rsidRDefault="002D200E" w:rsidP="002D200E">
      <w:r>
        <w:t xml:space="preserve">Pada Gambar III.3 berikut ini menunjukkan representasi graf yang dilakukan oleh kakas OPT berupa tabel data larik atau matriks. Gambar tersebut merupakan salah satu contoh graf kode program dengan algoritma </w:t>
      </w:r>
      <w:r w:rsidRPr="008E34D9">
        <w:rPr>
          <w:i/>
        </w:rPr>
        <w:t>Breadth First Search</w:t>
      </w:r>
      <w:r>
        <w:t>. Representasi berupa data matriks dapat divisualisasi menjadi bentuk graf.</w:t>
      </w:r>
    </w:p>
    <w:p w14:paraId="63B7B076" w14:textId="77777777" w:rsidR="002D200E" w:rsidRDefault="002D200E" w:rsidP="002D200E"/>
    <w:p w14:paraId="18F99D93" w14:textId="77777777" w:rsidR="002D200E" w:rsidRDefault="002D200E" w:rsidP="002D200E">
      <w:r>
        <w:t xml:space="preserve">Selain itu, pada Gambar III.4 berikut ini menunjukkan bahwa </w:t>
      </w:r>
      <w:r w:rsidRPr="008E34D9">
        <w:rPr>
          <w:i/>
        </w:rPr>
        <w:t>pointer</w:t>
      </w:r>
      <w:r>
        <w:t xml:space="preserve"> direpresentasikan dengan garis panah untuk relasi antar simpul. Representasi tersebut menjadi lebih rumit ketika data semakin bertambah dalam visualisasi, sehingga membuat pengguna kesulitan dalam menelusurinya. Desain alternatif yang dapat dilakukan adalah menyembunyikan data yang tidak diperlukan. Jika data berisi </w:t>
      </w:r>
      <w:r w:rsidRPr="00E34BC6">
        <w:rPr>
          <w:i/>
        </w:rPr>
        <w:t>node</w:t>
      </w:r>
      <w:r>
        <w:t xml:space="preserve"> dan </w:t>
      </w:r>
      <w:r w:rsidRPr="00E34BC6">
        <w:rPr>
          <w:i/>
        </w:rPr>
        <w:t>edge</w:t>
      </w:r>
      <w:r>
        <w:t>, maka dapat divisualisasi menjadi graf.</w:t>
      </w:r>
    </w:p>
    <w:p w14:paraId="3B1EC9CC" w14:textId="77777777" w:rsidR="002D200E" w:rsidRDefault="002D200E" w:rsidP="002D200E"/>
    <w:p w14:paraId="27307632" w14:textId="77777777" w:rsidR="002D200E" w:rsidRDefault="002D200E" w:rsidP="002D200E">
      <w:r>
        <w:t xml:space="preserve">Perubahan visual antar setiap langkah pada baris kode program harus memberikan informasi berdasarkan data yang berubah, bertambah, atau berkurang. Proses ini </w:t>
      </w:r>
      <w:r>
        <w:lastRenderedPageBreak/>
        <w:t>akan memudahkan pengguna dalam memahami informasi yang tampil pada visualisasi tersebut.</w:t>
      </w:r>
    </w:p>
    <w:p w14:paraId="093322E6" w14:textId="77777777" w:rsidR="002D200E" w:rsidRDefault="002D200E" w:rsidP="002D200E">
      <w:pPr>
        <w:spacing w:line="240" w:lineRule="auto"/>
        <w:jc w:val="center"/>
      </w:pPr>
      <w:bookmarkStart w:id="297" w:name="_Toc497666286"/>
      <w:r w:rsidRPr="008E34D9">
        <w:rPr>
          <w:noProof/>
          <w:lang w:eastAsia="id-ID"/>
        </w:rPr>
        <w:drawing>
          <wp:inline distT="0" distB="0" distL="0" distR="0" wp14:anchorId="7C5D0D90" wp14:editId="18DE4BA5">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41">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97"/>
    </w:p>
    <w:p w14:paraId="09CE9704" w14:textId="77777777" w:rsidR="002D200E" w:rsidRDefault="002D200E" w:rsidP="002D200E">
      <w:pPr>
        <w:pStyle w:val="Gambar"/>
        <w:numPr>
          <w:ilvl w:val="0"/>
          <w:numId w:val="24"/>
        </w:numPr>
        <w:ind w:left="993"/>
      </w:pPr>
      <w:bookmarkStart w:id="298" w:name="_Ref497589468"/>
      <w:bookmarkStart w:id="299" w:name="_Toc497666287"/>
      <w:bookmarkStart w:id="300" w:name="_Toc497666428"/>
      <w:bookmarkStart w:id="301" w:name="_Toc501911303"/>
      <w:bookmarkStart w:id="302" w:name="_Toc503383232"/>
      <w:bookmarkStart w:id="303" w:name="_Toc514380806"/>
      <w:bookmarkStart w:id="304" w:name="_Toc514380987"/>
      <w:bookmarkStart w:id="305" w:name="_Toc514381100"/>
      <w:bookmarkStart w:id="306" w:name="_Toc514381230"/>
      <w:r>
        <w:t xml:space="preserve">OPT: </w:t>
      </w:r>
      <w:bookmarkEnd w:id="298"/>
      <w:bookmarkEnd w:id="299"/>
      <w:bookmarkEnd w:id="300"/>
      <w:bookmarkEnd w:id="301"/>
      <w:r>
        <w:t xml:space="preserve">Visualisasi graf dengan </w:t>
      </w:r>
      <w:r w:rsidRPr="006B02B0">
        <w:rPr>
          <w:i/>
        </w:rPr>
        <w:t>array</w:t>
      </w:r>
      <w:r>
        <w:t xml:space="preserve"> dimensi-2 (matriks)</w:t>
      </w:r>
      <w:bookmarkEnd w:id="302"/>
      <w:bookmarkEnd w:id="303"/>
      <w:bookmarkEnd w:id="304"/>
      <w:bookmarkEnd w:id="305"/>
      <w:bookmarkEnd w:id="306"/>
    </w:p>
    <w:p w14:paraId="5584368A" w14:textId="77777777" w:rsidR="002D200E" w:rsidRDefault="002D200E" w:rsidP="002D200E">
      <w:pPr>
        <w:pStyle w:val="Gambar"/>
      </w:pPr>
    </w:p>
    <w:p w14:paraId="4C2D2DEA" w14:textId="77777777" w:rsidR="002D200E" w:rsidRDefault="002D200E" w:rsidP="002D200E">
      <w:pPr>
        <w:spacing w:line="240" w:lineRule="auto"/>
        <w:jc w:val="center"/>
      </w:pPr>
      <w:bookmarkStart w:id="307" w:name="_Toc497666288"/>
      <w:r w:rsidRPr="008E34D9">
        <w:rPr>
          <w:noProof/>
          <w:lang w:eastAsia="id-ID"/>
        </w:rPr>
        <w:drawing>
          <wp:inline distT="0" distB="0" distL="0" distR="0" wp14:anchorId="2308B603" wp14:editId="203B45FE">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307"/>
    </w:p>
    <w:p w14:paraId="7C47456B" w14:textId="77777777" w:rsidR="002D200E" w:rsidRDefault="002D200E" w:rsidP="002D200E">
      <w:pPr>
        <w:pStyle w:val="Gambar"/>
        <w:numPr>
          <w:ilvl w:val="0"/>
          <w:numId w:val="24"/>
        </w:numPr>
        <w:ind w:left="993"/>
      </w:pPr>
      <w:bookmarkStart w:id="308" w:name="_Ref497589483"/>
      <w:bookmarkStart w:id="309" w:name="_Toc497666289"/>
      <w:bookmarkStart w:id="310" w:name="_Toc497666429"/>
      <w:bookmarkStart w:id="311" w:name="_Toc501911304"/>
      <w:bookmarkStart w:id="312" w:name="_Toc503383233"/>
      <w:bookmarkStart w:id="313" w:name="_Toc514380807"/>
      <w:bookmarkStart w:id="314" w:name="_Toc514380988"/>
      <w:bookmarkStart w:id="315" w:name="_Toc514381101"/>
      <w:bookmarkStart w:id="316" w:name="_Toc514381231"/>
      <w:r>
        <w:t xml:space="preserve">OPT: Visualisasi graf dengan </w:t>
      </w:r>
      <w:r w:rsidRPr="00B678D1">
        <w:rPr>
          <w:i/>
        </w:rPr>
        <w:t>struct</w:t>
      </w:r>
      <w:r>
        <w:t xml:space="preserve"> dan </w:t>
      </w:r>
      <w:r w:rsidRPr="00B678D1">
        <w:rPr>
          <w:i/>
        </w:rPr>
        <w:t>pointer</w:t>
      </w:r>
      <w:bookmarkEnd w:id="308"/>
      <w:bookmarkEnd w:id="309"/>
      <w:bookmarkEnd w:id="310"/>
      <w:bookmarkEnd w:id="311"/>
      <w:bookmarkEnd w:id="312"/>
      <w:bookmarkEnd w:id="313"/>
      <w:bookmarkEnd w:id="314"/>
      <w:bookmarkEnd w:id="315"/>
      <w:bookmarkEnd w:id="316"/>
    </w:p>
    <w:p w14:paraId="553F0AC9" w14:textId="77777777" w:rsidR="002D200E" w:rsidRDefault="002D200E" w:rsidP="002D200E"/>
    <w:p w14:paraId="62A13FE3" w14:textId="203F74AB" w:rsidR="006365C5" w:rsidRDefault="006365C5" w:rsidP="007426B2">
      <w:pPr>
        <w:pStyle w:val="Heading2"/>
        <w:numPr>
          <w:ilvl w:val="0"/>
          <w:numId w:val="49"/>
        </w:numPr>
        <w:ind w:left="567" w:hanging="283"/>
      </w:pPr>
      <w:r>
        <w:t>Analisis Deteksi Graf dalam Kode Program</w:t>
      </w:r>
      <w:bookmarkEnd w:id="261"/>
      <w:bookmarkEnd w:id="262"/>
    </w:p>
    <w:p w14:paraId="7ECEECC9" w14:textId="4BC9B10D" w:rsidR="00966C83" w:rsidRDefault="001C490F" w:rsidP="00600022">
      <w:r>
        <w:t xml:space="preserve">Permasalahan lain dalam melakukan visualisasi graf adalah mendeteksi adanya sumber data. Sebelum </w:t>
      </w:r>
      <w:r w:rsidR="00262821">
        <w:t xml:space="preserve">menganalisis metode yang dapat digunakan, perlu diketahui </w:t>
      </w:r>
      <w:r w:rsidR="00262821">
        <w:lastRenderedPageBreak/>
        <w:t>terlebih dahulu jenis representasi data graf yang ada dalam kode program yang akan dijelaskan pada subbab III.</w:t>
      </w:r>
      <w:r w:rsidR="00116944">
        <w:t>4</w:t>
      </w:r>
      <w:r w:rsidR="00262821">
        <w:t>.1 berikut ini.</w:t>
      </w:r>
    </w:p>
    <w:p w14:paraId="2BA4B62E" w14:textId="77777777" w:rsidR="007426B2" w:rsidRPr="00600022" w:rsidRDefault="007426B2" w:rsidP="00600022"/>
    <w:p w14:paraId="391FD622" w14:textId="0EBEA49F" w:rsidR="00600022" w:rsidRDefault="00600022" w:rsidP="007426B2">
      <w:pPr>
        <w:pStyle w:val="Heading3"/>
        <w:numPr>
          <w:ilvl w:val="0"/>
          <w:numId w:val="50"/>
        </w:numPr>
      </w:pPr>
      <w:bookmarkStart w:id="317" w:name="_Toc516038604"/>
      <w:r>
        <w:t>Representasi Data Graf dalam Kode Program</w:t>
      </w:r>
      <w:bookmarkEnd w:id="317"/>
    </w:p>
    <w:p w14:paraId="12ABE209" w14:textId="056BCF57" w:rsidR="00EC10E4" w:rsidRDefault="00EC10E4" w:rsidP="00EC10E4"/>
    <w:p w14:paraId="670B4192" w14:textId="19951387" w:rsidR="00EC10E4" w:rsidRDefault="00EC10E4" w:rsidP="00EC10E4"/>
    <w:p w14:paraId="071ADDFD" w14:textId="081E6EC4" w:rsidR="00600022" w:rsidRDefault="00600022" w:rsidP="007426B2">
      <w:pPr>
        <w:pStyle w:val="Heading3"/>
        <w:numPr>
          <w:ilvl w:val="0"/>
          <w:numId w:val="50"/>
        </w:numPr>
      </w:pPr>
      <w:bookmarkStart w:id="318" w:name="_Toc516038605"/>
      <w:r>
        <w:t>Analisis Kakas Pendukung untuk Deteksi Data Graf</w:t>
      </w:r>
      <w:bookmarkEnd w:id="318"/>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lastRenderedPageBreak/>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1FEA5582"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C772D0">
        <w:t>8</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19" w:name="_Toc504567925"/>
      <w:bookmarkStart w:id="320" w:name="_Toc514380811"/>
      <w:bookmarkStart w:id="321" w:name="_Toc514380992"/>
      <w:bookmarkStart w:id="322" w:name="_Toc514381105"/>
      <w:bookmarkStart w:id="323"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19"/>
      <w:bookmarkEnd w:id="320"/>
      <w:bookmarkEnd w:id="321"/>
      <w:bookmarkEnd w:id="322"/>
      <w:bookmarkEnd w:id="323"/>
    </w:p>
    <w:p w14:paraId="3EC1A360" w14:textId="77777777" w:rsidR="003E25E6" w:rsidRDefault="003E25E6" w:rsidP="00853822">
      <w:pPr>
        <w:pStyle w:val="Gambar"/>
        <w:spacing w:line="360" w:lineRule="auto"/>
        <w:jc w:val="both"/>
      </w:pPr>
    </w:p>
    <w:p w14:paraId="25A56AA6" w14:textId="3A031B79" w:rsidR="0080712A" w:rsidRDefault="003E25E6" w:rsidP="009779FB">
      <w:pPr>
        <w:pStyle w:val="ListParagraph"/>
        <w:numPr>
          <w:ilvl w:val="0"/>
          <w:numId w:val="29"/>
        </w:numPr>
        <w:ind w:left="426"/>
      </w:pPr>
      <w:r>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C772D0">
        <w:t>9</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lastRenderedPageBreak/>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4" w:name="_Toc504567926"/>
      <w:bookmarkStart w:id="325" w:name="_Toc514380812"/>
      <w:bookmarkStart w:id="326" w:name="_Toc514380993"/>
      <w:bookmarkStart w:id="327" w:name="_Toc514381106"/>
      <w:bookmarkStart w:id="328" w:name="_Toc514381236"/>
      <w:r>
        <w:t xml:space="preserve">Hasil keluaran dari </w:t>
      </w:r>
      <w:r w:rsidRPr="00E31D3F">
        <w:rPr>
          <w:i/>
        </w:rPr>
        <w:t>Valgrind</w:t>
      </w:r>
      <w:r>
        <w:rPr>
          <w:i/>
        </w:rPr>
        <w:t xml:space="preserve"> </w:t>
      </w:r>
      <w:r w:rsidRPr="00E36948">
        <w:t>3.11</w:t>
      </w:r>
      <w:r>
        <w:t xml:space="preserve"> versi asli</w:t>
      </w:r>
      <w:bookmarkEnd w:id="324"/>
      <w:bookmarkEnd w:id="325"/>
      <w:bookmarkEnd w:id="326"/>
      <w:bookmarkEnd w:id="327"/>
      <w:bookmarkEnd w:id="328"/>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DED2D53"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C772D0">
        <w:t>10</w:t>
      </w:r>
      <w:r>
        <w:t xml:space="preserve">. Tidak berbeda jauh dengan hasil keluaran dari </w:t>
      </w:r>
      <w:r w:rsidRPr="00872693">
        <w:rPr>
          <w:i/>
        </w:rPr>
        <w:t>Valgrind</w:t>
      </w:r>
      <w:r>
        <w:t xml:space="preserve"> versi asli pada Gambar III.</w:t>
      </w:r>
      <w:r w:rsidR="00C772D0">
        <w:t>9</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29" w:name="_Toc504567927"/>
      <w:bookmarkStart w:id="330" w:name="_Toc514380813"/>
      <w:bookmarkStart w:id="331" w:name="_Toc514380994"/>
      <w:bookmarkStart w:id="332" w:name="_Toc514381107"/>
      <w:bookmarkStart w:id="333" w:name="_Toc514381237"/>
      <w:r>
        <w:t xml:space="preserve">Hasil keluaran dari </w:t>
      </w:r>
      <w:r w:rsidRPr="00F63A34">
        <w:rPr>
          <w:i/>
        </w:rPr>
        <w:t>Valgrind</w:t>
      </w:r>
      <w:r>
        <w:t xml:space="preserve"> versi modifikasi</w:t>
      </w:r>
      <w:bookmarkEnd w:id="329"/>
      <w:bookmarkEnd w:id="330"/>
      <w:bookmarkEnd w:id="331"/>
      <w:bookmarkEnd w:id="332"/>
      <w:bookmarkEnd w:id="333"/>
    </w:p>
    <w:p w14:paraId="58B96427" w14:textId="5117DECE" w:rsidR="0080712A" w:rsidRDefault="00C772D0" w:rsidP="0080712A">
      <w:r>
        <w:t>Namun, pada Gambar III.10</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4E1C33A1" w:rsidR="0080712A" w:rsidRDefault="0080712A" w:rsidP="002A74DC">
      <w:bookmarkStart w:id="334" w:name="_Toc514380814"/>
      <w:bookmarkStart w:id="335" w:name="_Toc514380995"/>
      <w:bookmarkStart w:id="336" w:name="_Toc514381108"/>
      <w:r>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C772D0">
        <w:t xml:space="preserve"> Gambar III.11</w:t>
      </w:r>
      <w:r>
        <w:t>.</w:t>
      </w:r>
      <w:bookmarkEnd w:id="334"/>
      <w:bookmarkEnd w:id="335"/>
      <w:bookmarkEnd w:id="336"/>
    </w:p>
    <w:p w14:paraId="0EF6E3B2" w14:textId="77777777" w:rsidR="0080712A" w:rsidRDefault="0080712A" w:rsidP="00801698">
      <w:pPr>
        <w:spacing w:line="240" w:lineRule="auto"/>
        <w:jc w:val="center"/>
      </w:pPr>
      <w:r w:rsidRPr="00530679">
        <w:rPr>
          <w:noProof/>
          <w:lang w:eastAsia="id-ID"/>
        </w:rPr>
        <w:lastRenderedPageBreak/>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7" w:name="_Toc504567928"/>
      <w:bookmarkStart w:id="338" w:name="_Toc514380815"/>
      <w:bookmarkStart w:id="339" w:name="_Toc514380996"/>
      <w:bookmarkStart w:id="340" w:name="_Toc514381109"/>
      <w:bookmarkStart w:id="341" w:name="_Toc514381238"/>
      <w:r>
        <w:t xml:space="preserve">Isi berkas </w:t>
      </w:r>
      <w:r w:rsidRPr="00DB76B3">
        <w:rPr>
          <w:i/>
        </w:rPr>
        <w:t>vgtrace</w:t>
      </w:r>
      <w:bookmarkEnd w:id="337"/>
      <w:bookmarkEnd w:id="338"/>
      <w:bookmarkEnd w:id="339"/>
      <w:bookmarkEnd w:id="340"/>
      <w:bookmarkEnd w:id="341"/>
    </w:p>
    <w:p w14:paraId="345FA29F" w14:textId="77777777" w:rsidR="0080712A" w:rsidRDefault="0080712A" w:rsidP="0080712A">
      <w:pPr>
        <w:pStyle w:val="Gambar"/>
        <w:spacing w:line="360" w:lineRule="auto"/>
      </w:pPr>
    </w:p>
    <w:p w14:paraId="53EE7159" w14:textId="51068C8C" w:rsidR="0080712A" w:rsidRDefault="0080712A" w:rsidP="002A74DC">
      <w:bookmarkStart w:id="342" w:name="_Toc514380816"/>
      <w:bookmarkStart w:id="343" w:name="_Toc514380997"/>
      <w:bookmarkStart w:id="344"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C772D0">
        <w:t>2</w:t>
      </w:r>
      <w:r w:rsidR="00872693">
        <w:t xml:space="preserve"> berikut ini.</w:t>
      </w:r>
      <w:bookmarkEnd w:id="342"/>
      <w:bookmarkEnd w:id="343"/>
      <w:bookmarkEnd w:id="344"/>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5" w:name="_Toc504567929"/>
      <w:bookmarkStart w:id="346" w:name="_Toc514380817"/>
      <w:bookmarkStart w:id="347" w:name="_Toc514380998"/>
      <w:bookmarkStart w:id="348" w:name="_Toc514381111"/>
      <w:bookmarkStart w:id="349" w:name="_Toc514381239"/>
      <w:r>
        <w:t xml:space="preserve">Hasil keluaran berupa </w:t>
      </w:r>
      <w:r w:rsidRPr="00AD7CEC">
        <w:rPr>
          <w:i/>
        </w:rPr>
        <w:t>JSON</w:t>
      </w:r>
      <w:r>
        <w:t xml:space="preserve"> dari </w:t>
      </w:r>
      <w:r w:rsidRPr="00AD7CEC">
        <w:rPr>
          <w:i/>
        </w:rPr>
        <w:t>Valgrind</w:t>
      </w:r>
      <w:r>
        <w:t xml:space="preserve"> versi modifikasi</w:t>
      </w:r>
      <w:bookmarkEnd w:id="345"/>
      <w:bookmarkEnd w:id="346"/>
      <w:bookmarkEnd w:id="347"/>
      <w:bookmarkEnd w:id="348"/>
      <w:bookmarkEnd w:id="349"/>
    </w:p>
    <w:p w14:paraId="1E461CD6" w14:textId="32DD67FC" w:rsidR="0080712A" w:rsidRDefault="0080712A" w:rsidP="0080712A">
      <w:pPr>
        <w:pStyle w:val="Gambar"/>
        <w:spacing w:line="360" w:lineRule="auto"/>
        <w:jc w:val="both"/>
      </w:pPr>
    </w:p>
    <w:p w14:paraId="72EAF294" w14:textId="06263395" w:rsidR="00BA1DD6" w:rsidRDefault="0051361D" w:rsidP="007426B2">
      <w:pPr>
        <w:pStyle w:val="Heading3"/>
        <w:numPr>
          <w:ilvl w:val="0"/>
          <w:numId w:val="50"/>
        </w:numPr>
      </w:pPr>
      <w:bookmarkStart w:id="350" w:name="_Toc516038606"/>
      <w:r>
        <w:t xml:space="preserve">Analisis </w:t>
      </w:r>
      <w:r w:rsidR="0067193B">
        <w:t>Teknik</w:t>
      </w:r>
      <w:r w:rsidR="00BA1DD6">
        <w:t xml:space="preserve"> Deteksi Graf</w:t>
      </w:r>
      <w:bookmarkEnd w:id="350"/>
    </w:p>
    <w:p w14:paraId="02CCF784" w14:textId="55CAEB05" w:rsidR="0080712A" w:rsidRDefault="0080712A" w:rsidP="002A74DC">
      <w:bookmarkStart w:id="351" w:name="_Toc514380818"/>
      <w:bookmarkStart w:id="352"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C772D0">
        <w:t>3</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1"/>
      <w:bookmarkEnd w:id="352"/>
    </w:p>
    <w:p w14:paraId="0C403828" w14:textId="708DAFCF" w:rsidR="005C0ADC" w:rsidRDefault="00B344E7" w:rsidP="005C0ADC">
      <w:pPr>
        <w:spacing w:line="240" w:lineRule="auto"/>
      </w:pPr>
      <w:r>
        <w:rPr>
          <w:noProof/>
          <w:lang w:eastAsia="id-ID"/>
        </w:rPr>
        <w:lastRenderedPageBreak/>
        <mc:AlternateContent>
          <mc:Choice Requires="wps">
            <w:drawing>
              <wp:anchor distT="0" distB="0" distL="114300" distR="114300" simplePos="0" relativeHeight="251684864" behindDoc="0" locked="0" layoutInCell="1" allowOverlap="1" wp14:anchorId="3EBC55D1" wp14:editId="1923032B">
                <wp:simplePos x="0" y="0"/>
                <wp:positionH relativeFrom="margin">
                  <wp:posOffset>4855210</wp:posOffset>
                </wp:positionH>
                <wp:positionV relativeFrom="paragraph">
                  <wp:posOffset>35030</wp:posOffset>
                </wp:positionV>
                <wp:extent cx="695325" cy="4095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740FE24" w14:textId="3CDEE070" w:rsidR="00D60FDC" w:rsidRPr="006B02B0" w:rsidRDefault="00D60FDC" w:rsidP="005C0ADC">
                            <w:pPr>
                              <w:spacing w:line="240" w:lineRule="auto"/>
                              <w:rPr>
                                <w:sz w:val="20"/>
                              </w:rPr>
                            </w:pPr>
                            <w:r>
                              <w:rPr>
                                <w:sz w:val="20"/>
                              </w:rPr>
                              <w:t>Fokus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C55D1" id="Text Box 25" o:spid="_x0000_s1029" type="#_x0000_t202" style="position:absolute;left:0;text-align:left;margin-left:382.3pt;margin-top:2.75pt;width:54.75pt;height:32.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" filled="f" stroked="f" strokeweight=".5pt">
                <v:textbox>
                  <w:txbxContent>
                    <w:p w14:paraId="1740FE24" w14:textId="3CDEE070" w:rsidR="00D60FDC" w:rsidRPr="006B02B0" w:rsidRDefault="00D60FDC" w:rsidP="005C0ADC">
                      <w:pPr>
                        <w:spacing w:line="240" w:lineRule="auto"/>
                        <w:rPr>
                          <w:sz w:val="20"/>
                        </w:rPr>
                      </w:pPr>
                      <w:r>
                        <w:rPr>
                          <w:sz w:val="20"/>
                        </w:rPr>
                        <w:t>Fokus penelitian</w:t>
                      </w:r>
                    </w:p>
                  </w:txbxContent>
                </v:textbox>
                <w10:wrap anchorx="margin"/>
              </v:shape>
            </w:pict>
          </mc:Fallback>
        </mc:AlternateContent>
      </w:r>
      <w:r>
        <w:rPr>
          <w:noProof/>
          <w:lang w:eastAsia="id-ID"/>
        </w:rPr>
        <mc:AlternateContent>
          <mc:Choice Requires="wps">
            <w:drawing>
              <wp:anchor distT="0" distB="0" distL="114300" distR="114300" simplePos="0" relativeHeight="251685888" behindDoc="0" locked="0" layoutInCell="1" allowOverlap="1" wp14:anchorId="1D09B25F" wp14:editId="069E946F">
                <wp:simplePos x="0" y="0"/>
                <wp:positionH relativeFrom="column">
                  <wp:posOffset>4759017</wp:posOffset>
                </wp:positionH>
                <wp:positionV relativeFrom="paragraph">
                  <wp:posOffset>238172</wp:posOffset>
                </wp:positionV>
                <wp:extent cx="173554" cy="5610"/>
                <wp:effectExtent l="0" t="76200" r="17145" b="90170"/>
                <wp:wrapNone/>
                <wp:docPr id="46" name="Straight Arrow Connector 46"/>
                <wp:cNvGraphicFramePr/>
                <a:graphic xmlns:a="http://schemas.openxmlformats.org/drawingml/2006/main">
                  <a:graphicData uri="http://schemas.microsoft.com/office/word/2010/wordprocessingShape">
                    <wps:wsp>
                      <wps:cNvCnPr/>
                      <wps:spPr>
                        <a:xfrm flipV="1">
                          <a:off x="0" y="0"/>
                          <a:ext cx="173554" cy="56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CDF6500" id="_x0000_t32" coordsize="21600,21600" o:spt="32" o:oned="t" path="m,l21600,21600e" filled="f">
                <v:path arrowok="t" fillok="f" o:connecttype="none"/>
                <o:lock v:ext="edit" shapetype="t"/>
              </v:shapetype>
              <v:shape id="Straight Arrow Connector 46" o:spid="_x0000_s1026" type="#_x0000_t32" style="position:absolute;margin-left:374.75pt;margin-top:18.75pt;width:13.65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" strokecolor="red" strokeweight=".5pt">
                <v:stroke endarrow="block" joinstyle="miter"/>
              </v:shape>
            </w:pict>
          </mc:Fallback>
        </mc:AlternateContent>
      </w:r>
      <w:r>
        <w:rPr>
          <w:noProof/>
          <w:lang w:eastAsia="id-ID"/>
        </w:rPr>
        <mc:AlternateContent>
          <mc:Choice Requires="wps">
            <w:drawing>
              <wp:anchor distT="0" distB="0" distL="114300" distR="114300" simplePos="0" relativeHeight="251682816" behindDoc="0" locked="0" layoutInCell="1" allowOverlap="1" wp14:anchorId="0BF81BF3" wp14:editId="5527649F">
                <wp:simplePos x="0" y="0"/>
                <wp:positionH relativeFrom="column">
                  <wp:posOffset>3217545</wp:posOffset>
                </wp:positionH>
                <wp:positionV relativeFrom="paragraph">
                  <wp:posOffset>-3811</wp:posOffset>
                </wp:positionV>
                <wp:extent cx="1543050" cy="16668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543050" cy="1666875"/>
                        </a:xfrm>
                        <a:prstGeom prst="rect">
                          <a:avLst/>
                        </a:prstGeom>
                        <a:noFill/>
                        <a:ln w="1905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C1ED9E3" id="Rectangle 10" o:spid="_x0000_s1026" style="position:absolute;margin-left:253.35pt;margin-top:-.3pt;width:121.5pt;height:13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" filled="f" strokecolor="red" strokeweight="1.5pt">
                <v:stroke dashstyle="dash"/>
              </v:rect>
            </w:pict>
          </mc:Fallback>
        </mc:AlternateContent>
      </w:r>
      <w:r w:rsidR="005C0ADC">
        <w:rPr>
          <w:noProof/>
          <w:lang w:eastAsia="id-ID"/>
        </w:rPr>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D60FDC" w:rsidRPr="006B02B0" w:rsidRDefault="00D60FDC" w:rsidP="005C0ADC">
                            <w:pPr>
                              <w:spacing w:line="240" w:lineRule="auto"/>
                              <w:rPr>
                                <w:sz w:val="20"/>
                              </w:rPr>
                            </w:pPr>
                            <w:r w:rsidRPr="006B02B0">
                              <w:rPr>
                                <w:sz w:val="20"/>
                              </w:rPr>
                              <w:t>Ekstraksi</w:t>
                            </w:r>
                          </w:p>
                          <w:p w14:paraId="41F4A830" w14:textId="77777777" w:rsidR="00D60FDC" w:rsidRPr="006B02B0" w:rsidRDefault="00D60F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30"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ASdeSfMAIAAFkEAAAOAAAAAAAAAAAAAAAA&#10;AC4CAABkcnMvZTJvRG9jLnhtbFBLAQItABQABgAIAAAAIQAe2kic4gAAAAsBAAAPAAAAAAAAAAAA&#10;AAAAAIoEAABkcnMvZG93bnJldi54bWxQSwUGAAAAAAQABADzAAAAmQUAAAAA&#10;" filled="f" stroked="f" strokeweight=".5pt">
                <v:textbox>
                  <w:txbxContent>
                    <w:p w14:paraId="1301AA73" w14:textId="77777777" w:rsidR="00D60FDC" w:rsidRPr="006B02B0" w:rsidRDefault="00D60FDC" w:rsidP="005C0ADC">
                      <w:pPr>
                        <w:spacing w:line="240" w:lineRule="auto"/>
                        <w:rPr>
                          <w:sz w:val="20"/>
                        </w:rPr>
                      </w:pPr>
                      <w:r w:rsidRPr="006B02B0">
                        <w:rPr>
                          <w:sz w:val="20"/>
                        </w:rPr>
                        <w:t>Ekstraksi</w:t>
                      </w:r>
                    </w:p>
                    <w:p w14:paraId="41F4A830" w14:textId="77777777" w:rsidR="00D60FDC" w:rsidRPr="006B02B0" w:rsidRDefault="00D60FDC" w:rsidP="005C0ADC">
                      <w:pPr>
                        <w:spacing w:line="240" w:lineRule="auto"/>
                        <w:rPr>
                          <w:sz w:val="20"/>
                        </w:rPr>
                      </w:pPr>
                      <w:r w:rsidRPr="006B02B0">
                        <w:rPr>
                          <w:sz w:val="20"/>
                        </w:rPr>
                        <w:t>data graf</w:t>
                      </w:r>
                    </w:p>
                  </w:txbxContent>
                </v:textbox>
                <w10:wrap anchorx="margin"/>
              </v:shape>
            </w:pict>
          </mc:Fallback>
        </mc:AlternateContent>
      </w:r>
      <w:r w:rsidR="005C0ADC">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rsidR="005C0ADC">
        <w:object w:dxaOrig="6641" w:dyaOrig="6531" w14:anchorId="70CDFAAA">
          <v:shape id="_x0000_i1030" type="#_x0000_t75" style="width:333pt;height:326.25pt" o:ole="">
            <v:imagedata r:id="rId48" o:title=""/>
          </v:shape>
          <o:OLEObject Type="Embed" ProgID="Visio.Drawing.11" ShapeID="_x0000_i1030" DrawAspect="Content" ObjectID="_1590517221" r:id="rId49"/>
        </w:object>
      </w:r>
    </w:p>
    <w:p w14:paraId="16B708AA" w14:textId="77777777" w:rsidR="005C0ADC" w:rsidRDefault="005C0ADC" w:rsidP="009779FB">
      <w:pPr>
        <w:pStyle w:val="Gambar"/>
        <w:numPr>
          <w:ilvl w:val="0"/>
          <w:numId w:val="24"/>
        </w:numPr>
        <w:ind w:left="993"/>
      </w:pPr>
      <w:bookmarkStart w:id="353" w:name="_Toc503383238"/>
      <w:bookmarkStart w:id="354" w:name="_Toc514380819"/>
      <w:bookmarkStart w:id="355" w:name="_Toc514381000"/>
      <w:bookmarkStart w:id="356" w:name="_Toc514381112"/>
      <w:bookmarkStart w:id="357" w:name="_Toc514381240"/>
      <w:r>
        <w:t xml:space="preserve">OPT: diagram alir proses perolehan data </w:t>
      </w:r>
      <w:r w:rsidRPr="003F456C">
        <w:rPr>
          <w:i/>
        </w:rPr>
        <w:t>JSON</w:t>
      </w:r>
      <w:bookmarkEnd w:id="353"/>
      <w:bookmarkEnd w:id="354"/>
      <w:bookmarkEnd w:id="355"/>
      <w:bookmarkEnd w:id="356"/>
      <w:bookmarkEnd w:id="357"/>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D60FDC" w:rsidRPr="006B02B0" w:rsidRDefault="00D60FDC" w:rsidP="005C0ADC">
                            <w:pPr>
                              <w:spacing w:line="240" w:lineRule="auto"/>
                              <w:rPr>
                                <w:sz w:val="20"/>
                              </w:rPr>
                            </w:pPr>
                            <w:r w:rsidRPr="006B02B0">
                              <w:rPr>
                                <w:sz w:val="20"/>
                              </w:rPr>
                              <w:t>Ekstraksi</w:t>
                            </w:r>
                          </w:p>
                          <w:p w14:paraId="5FF09155" w14:textId="77777777" w:rsidR="00D60FDC" w:rsidRPr="006B02B0" w:rsidRDefault="00D60F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1"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" filled="f" stroked="f" strokeweight=".5pt">
                <v:textbox>
                  <w:txbxContent>
                    <w:p w14:paraId="2B07A924" w14:textId="77777777" w:rsidR="00D60FDC" w:rsidRPr="006B02B0" w:rsidRDefault="00D60FDC" w:rsidP="005C0ADC">
                      <w:pPr>
                        <w:spacing w:line="240" w:lineRule="auto"/>
                        <w:rPr>
                          <w:sz w:val="20"/>
                        </w:rPr>
                      </w:pPr>
                      <w:r w:rsidRPr="006B02B0">
                        <w:rPr>
                          <w:sz w:val="20"/>
                        </w:rPr>
                        <w:t>Ekstraksi</w:t>
                      </w:r>
                    </w:p>
                    <w:p w14:paraId="5FF09155" w14:textId="77777777" w:rsidR="00D60FDC" w:rsidRPr="006B02B0" w:rsidRDefault="00D60FDC"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2.25pt;height:221.25pt" o:ole="">
            <v:imagedata r:id="rId50" o:title=""/>
          </v:shape>
          <o:OLEObject Type="Embed" ProgID="Visio.Drawing.11" ShapeID="_x0000_i1031" DrawAspect="Content" ObjectID="_1590517222" r:id="rId51"/>
        </w:object>
      </w:r>
    </w:p>
    <w:p w14:paraId="1482E52C" w14:textId="77777777" w:rsidR="005C0ADC" w:rsidRDefault="005C0ADC" w:rsidP="009779FB">
      <w:pPr>
        <w:pStyle w:val="Gambar"/>
        <w:numPr>
          <w:ilvl w:val="0"/>
          <w:numId w:val="24"/>
        </w:numPr>
        <w:spacing w:line="360" w:lineRule="auto"/>
        <w:ind w:left="993"/>
      </w:pPr>
      <w:bookmarkStart w:id="358" w:name="_Toc503383239"/>
      <w:bookmarkStart w:id="359" w:name="_Toc514380820"/>
      <w:bookmarkStart w:id="360" w:name="_Toc514381001"/>
      <w:bookmarkStart w:id="361" w:name="_Toc514381113"/>
      <w:bookmarkStart w:id="362" w:name="_Toc514381241"/>
      <w:r>
        <w:t xml:space="preserve">OPT: Format data eksekusi </w:t>
      </w:r>
      <w:r w:rsidRPr="00213DDD">
        <w:rPr>
          <w:i/>
        </w:rPr>
        <w:t>trace JSON</w:t>
      </w:r>
      <w:bookmarkEnd w:id="358"/>
      <w:bookmarkEnd w:id="359"/>
      <w:bookmarkEnd w:id="360"/>
      <w:bookmarkEnd w:id="361"/>
      <w:bookmarkEnd w:id="362"/>
    </w:p>
    <w:p w14:paraId="7C9E9525" w14:textId="1D538DD1"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C772D0">
        <w:t>4</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C772D0">
        <w:t>4</w:t>
      </w:r>
      <w:r>
        <w:t>).</w:t>
      </w:r>
    </w:p>
    <w:p w14:paraId="6ACCB1ED" w14:textId="77777777" w:rsidR="005C0ADC" w:rsidRDefault="005C0ADC" w:rsidP="003C196C">
      <w:pPr>
        <w:pStyle w:val="Tabel"/>
        <w:numPr>
          <w:ilvl w:val="0"/>
          <w:numId w:val="7"/>
        </w:numPr>
        <w:ind w:left="1134"/>
      </w:pPr>
      <w:bookmarkStart w:id="363" w:name="_Ref497659973"/>
      <w:bookmarkStart w:id="364" w:name="_Toc497666459"/>
      <w:bookmarkStart w:id="365" w:name="_Toc501911389"/>
      <w:bookmarkStart w:id="366" w:name="_Toc503383354"/>
      <w:bookmarkStart w:id="367" w:name="_Toc504114602"/>
      <w:bookmarkStart w:id="368" w:name="_Toc514381263"/>
      <w:r>
        <w:t xml:space="preserve">Variabel </w:t>
      </w:r>
      <w:r w:rsidRPr="002D53F3">
        <w:rPr>
          <w:i/>
        </w:rPr>
        <w:t>‘a’</w:t>
      </w:r>
      <w:r>
        <w:t xml:space="preserve"> berupa matriks berdimensi 7 x 7</w:t>
      </w:r>
      <w:bookmarkEnd w:id="363"/>
      <w:bookmarkEnd w:id="364"/>
      <w:bookmarkEnd w:id="365"/>
      <w:bookmarkEnd w:id="366"/>
      <w:bookmarkEnd w:id="367"/>
      <w:bookmarkEnd w:id="368"/>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4E4DBE1F" w:rsidR="005C0ADC" w:rsidRDefault="0080712A" w:rsidP="005C0ADC">
      <w:r>
        <w:t>Pada Gambar III.1</w:t>
      </w:r>
      <w:r w:rsidR="00C772D0">
        <w:t>5</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69" w:name="_Ref497660834"/>
      <w:bookmarkStart w:id="370" w:name="_Toc497666290"/>
      <w:bookmarkStart w:id="371" w:name="_Toc497666430"/>
      <w:bookmarkStart w:id="372" w:name="_Toc501911305"/>
      <w:bookmarkStart w:id="373" w:name="_Toc503383240"/>
      <w:bookmarkStart w:id="374" w:name="_Toc514380821"/>
      <w:bookmarkStart w:id="375" w:name="_Toc514381002"/>
      <w:bookmarkStart w:id="376" w:name="_Toc514381114"/>
      <w:bookmarkStart w:id="377" w:name="_Toc514381242"/>
      <w:r>
        <w:t xml:space="preserve">Contoh data </w:t>
      </w:r>
      <w:r w:rsidRPr="00EC00D6">
        <w:rPr>
          <w:i/>
        </w:rPr>
        <w:t>JSON pointer</w:t>
      </w:r>
      <w:r>
        <w:t xml:space="preserve"> pada atribut </w:t>
      </w:r>
      <w:r w:rsidRPr="00EC00D6">
        <w:rPr>
          <w:i/>
        </w:rPr>
        <w:t>heap</w:t>
      </w:r>
      <w:bookmarkEnd w:id="369"/>
      <w:bookmarkEnd w:id="370"/>
      <w:bookmarkEnd w:id="371"/>
      <w:bookmarkEnd w:id="372"/>
      <w:bookmarkEnd w:id="373"/>
      <w:bookmarkEnd w:id="374"/>
      <w:bookmarkEnd w:id="375"/>
      <w:bookmarkEnd w:id="376"/>
      <w:bookmarkEnd w:id="377"/>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8" w:name="_Toc497666460"/>
      <w:bookmarkStart w:id="379" w:name="_Toc501911390"/>
      <w:bookmarkStart w:id="380" w:name="_Toc503383355"/>
      <w:bookmarkStart w:id="381" w:name="_Toc504114603"/>
      <w:bookmarkStart w:id="382" w:name="_Toc514381264"/>
      <w:r>
        <w:lastRenderedPageBreak/>
        <w:t>Contoh i</w:t>
      </w:r>
      <w:r w:rsidR="00A77589">
        <w:t xml:space="preserve">si alamat memori pada objek </w:t>
      </w:r>
      <w:r w:rsidR="00A77589" w:rsidRPr="001D0460">
        <w:rPr>
          <w:i/>
        </w:rPr>
        <w:t>heap</w:t>
      </w:r>
      <w:bookmarkEnd w:id="378"/>
      <w:bookmarkEnd w:id="379"/>
      <w:bookmarkEnd w:id="380"/>
      <w:bookmarkEnd w:id="381"/>
      <w:bookmarkEnd w:id="382"/>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6BA16719" w:rsidR="00332261" w:rsidRDefault="00332261" w:rsidP="007426B2">
      <w:pPr>
        <w:pStyle w:val="Heading3"/>
        <w:numPr>
          <w:ilvl w:val="0"/>
          <w:numId w:val="50"/>
        </w:numPr>
      </w:pPr>
      <w:bookmarkStart w:id="383" w:name="_Toc516038607"/>
      <w:r>
        <w:t>Analisis Kakas Pendukung untuk Visualisasi Graf</w:t>
      </w:r>
      <w:bookmarkEnd w:id="383"/>
    </w:p>
    <w:p w14:paraId="12DA9A77" w14:textId="3D311419" w:rsidR="00F476D1" w:rsidRDefault="00816C5B" w:rsidP="00A77589">
      <w:r>
        <w:t>D3.js</w:t>
      </w:r>
      <w:r w:rsidR="00547CC0">
        <w:t xml:space="preserve"> </w:t>
      </w:r>
      <w:r w:rsidR="00547CC0">
        <w:fldChar w:fldCharType="begin"/>
      </w:r>
      <w:r w:rsidR="00E72224">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4"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4"/>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AB42CB0" w:rsidR="00A77589" w:rsidRDefault="00A02BB9" w:rsidP="007426B2">
      <w:pPr>
        <w:pStyle w:val="Heading2"/>
        <w:numPr>
          <w:ilvl w:val="0"/>
          <w:numId w:val="49"/>
        </w:numPr>
        <w:ind w:left="567" w:hanging="283"/>
      </w:pPr>
      <w:bookmarkStart w:id="385" w:name="_Toc503383053"/>
      <w:bookmarkStart w:id="386" w:name="_Toc516038608"/>
      <w:r>
        <w:t xml:space="preserve">Kesimpulan </w:t>
      </w:r>
      <w:r w:rsidR="00A77589">
        <w:t>Analisis</w:t>
      </w:r>
      <w:bookmarkEnd w:id="385"/>
      <w:bookmarkEnd w:id="386"/>
    </w:p>
    <w:p w14:paraId="317EB647" w14:textId="16E2A8FF" w:rsidR="00C772D0" w:rsidRDefault="00C772D0" w:rsidP="00A77589">
      <w:r>
        <w:t>Mata manusia menjadi salah satu indera penglihatan yang cukup efektif dan efisien untuk proses memahami</w:t>
      </w:r>
      <w:r w:rsidR="00A276B8">
        <w:t xml:space="preserve"> informasi</w:t>
      </w:r>
      <w:r>
        <w:t xml:space="preserve">. </w:t>
      </w:r>
      <w:r w:rsidR="00E75558">
        <w:t>Dengan dukungan w</w:t>
      </w:r>
      <w:r>
        <w:t xml:space="preserve">arna dan bentuk visual </w:t>
      </w:r>
      <w:r w:rsidR="00E75558">
        <w:t xml:space="preserve">dapat </w:t>
      </w:r>
      <w:r>
        <w:t>memengaruhi kinerja percepatan informasi yang diterima</w:t>
      </w:r>
      <w:r w:rsidR="00E75558">
        <w:t xml:space="preserve"> oleh mata manusia</w:t>
      </w:r>
      <w:r>
        <w:t>.</w:t>
      </w:r>
      <w:r w:rsidR="00E75558">
        <w:t xml:space="preserve"> </w:t>
      </w:r>
      <w:r w:rsidR="005D4289">
        <w:t>Dibantu dengan p</w:t>
      </w:r>
      <w:r w:rsidR="00E75558">
        <w:t xml:space="preserve">ergerakan objek atau animasi dapat mengurangi beban kognitif manusia dalam memahami informasi. </w:t>
      </w:r>
      <w:r w:rsidR="005D4289">
        <w:t xml:space="preserve">Oleh karena itu, visualisasi memiliki peran penting dalam penyampaian informasi terutama dalam proses belajar dan mengajar. </w:t>
      </w:r>
      <w:r w:rsidR="00E75558">
        <w:t xml:space="preserve"> </w:t>
      </w:r>
    </w:p>
    <w:p w14:paraId="35210F65" w14:textId="77777777" w:rsidR="00C772D0" w:rsidRDefault="00C772D0" w:rsidP="00A77589"/>
    <w:p w14:paraId="2707175A" w14:textId="197ED359" w:rsidR="00A77589" w:rsidRDefault="0080712A" w:rsidP="00A77589">
      <w:r>
        <w:lastRenderedPageBreak/>
        <w:t>Untuk menunjang pengembangan kakas</w:t>
      </w:r>
      <w:r w:rsidR="007D6197">
        <w:t xml:space="preserve"> VP, maka dapat disimpulkan dari analisis yang telah dilakukan. Berikut ini beberapa spesifikasi kebutuhan untuk visualisasi graf:</w:t>
      </w:r>
    </w:p>
    <w:p w14:paraId="463DDEFD" w14:textId="4E31093C" w:rsidR="007D6197" w:rsidRDefault="005D4289" w:rsidP="007D6197">
      <w:pPr>
        <w:pStyle w:val="ListParagraph"/>
        <w:numPr>
          <w:ilvl w:val="0"/>
          <w:numId w:val="48"/>
        </w:numPr>
      </w:pPr>
      <w:r>
        <w:t>Visualisasi dapat mer</w:t>
      </w:r>
      <w:r w:rsidR="007D6197">
        <w:t>epresentasi</w:t>
      </w:r>
      <w:r>
        <w:t>kan</w:t>
      </w:r>
      <w:r w:rsidR="007D6197">
        <w:t xml:space="preserve"> simpul (</w:t>
      </w:r>
      <w:r w:rsidR="007D6197" w:rsidRPr="00C772D0">
        <w:rPr>
          <w:i/>
        </w:rPr>
        <w:t>node</w:t>
      </w:r>
      <w:r w:rsidR="007D6197">
        <w:t>) dan sisi (</w:t>
      </w:r>
      <w:r w:rsidR="007D6197" w:rsidRPr="00C772D0">
        <w:rPr>
          <w:i/>
        </w:rPr>
        <w:t>edge</w:t>
      </w:r>
      <w:r w:rsidR="007D6197">
        <w:t>);</w:t>
      </w:r>
    </w:p>
    <w:p w14:paraId="743BEA2D" w14:textId="45D19F36" w:rsidR="007D6197" w:rsidRDefault="005D4289" w:rsidP="007D6197">
      <w:pPr>
        <w:pStyle w:val="ListParagraph"/>
        <w:numPr>
          <w:ilvl w:val="0"/>
          <w:numId w:val="48"/>
        </w:numPr>
      </w:pPr>
      <w:r>
        <w:t>Visualisasi dapat mer</w:t>
      </w:r>
      <w:r w:rsidR="007D6197">
        <w:t>epresentasi</w:t>
      </w:r>
      <w:r>
        <w:t>kan</w:t>
      </w:r>
      <w:r w:rsidR="007D6197">
        <w:t xml:space="preserve"> label simpul dan bobot pada </w:t>
      </w:r>
      <w:r>
        <w:t>se</w:t>
      </w:r>
      <w:r w:rsidR="007D6197">
        <w:t>tiap sisinya;</w:t>
      </w:r>
    </w:p>
    <w:p w14:paraId="1DF3DAA7" w14:textId="4CB027CC" w:rsidR="00C772D0" w:rsidRDefault="005D4289" w:rsidP="007D6197">
      <w:pPr>
        <w:pStyle w:val="ListParagraph"/>
        <w:numPr>
          <w:ilvl w:val="0"/>
          <w:numId w:val="48"/>
        </w:numPr>
      </w:pPr>
      <w:r>
        <w:t>Visualisasi dapat mer</w:t>
      </w:r>
      <w:r w:rsidR="00C772D0">
        <w:t>epresentasi</w:t>
      </w:r>
      <w:r>
        <w:t>kan</w:t>
      </w:r>
      <w:r w:rsidR="00C772D0">
        <w:t xml:space="preserve"> graf berarah dan graf tidak berarah yang ditandai dengan anak panah;</w:t>
      </w:r>
    </w:p>
    <w:p w14:paraId="377E8421" w14:textId="783D29CE" w:rsidR="007D6197" w:rsidRDefault="007D6197" w:rsidP="007D6197">
      <w:pPr>
        <w:pStyle w:val="ListParagraph"/>
        <w:numPr>
          <w:ilvl w:val="0"/>
          <w:numId w:val="48"/>
        </w:numPr>
      </w:pPr>
      <w:r>
        <w:t>Visualisasi untuk operasi tambah dan hapus simpul dapat direpresentasikan;</w:t>
      </w:r>
    </w:p>
    <w:p w14:paraId="5D79ADC8" w14:textId="31BB1F20" w:rsidR="007D6197" w:rsidRDefault="005D4289" w:rsidP="007D6197">
      <w:pPr>
        <w:pStyle w:val="ListParagraph"/>
        <w:numPr>
          <w:ilvl w:val="0"/>
          <w:numId w:val="48"/>
        </w:numPr>
      </w:pPr>
      <w:r>
        <w:t>Visualisasi dapat merepresentasikan proses a</w:t>
      </w:r>
      <w:r w:rsidR="007D6197">
        <w:t>nimasi pencarian dari simpul satu ke simpul lain;</w:t>
      </w:r>
    </w:p>
    <w:p w14:paraId="315433DC" w14:textId="5C5A2D53" w:rsidR="007D6197" w:rsidRDefault="005D4289" w:rsidP="007D6197">
      <w:pPr>
        <w:pStyle w:val="ListParagraph"/>
        <w:numPr>
          <w:ilvl w:val="0"/>
          <w:numId w:val="48"/>
        </w:numPr>
      </w:pPr>
      <w:r>
        <w:t>Visualisasi dapat merepresentasikan proses a</w:t>
      </w:r>
      <w:r w:rsidR="007D6197">
        <w:t>nimasi pembobotan</w:t>
      </w:r>
      <w:r>
        <w:t xml:space="preserve"> atau menghitung jarak</w:t>
      </w:r>
      <w:r w:rsidR="007D6197">
        <w:t xml:space="preserve"> antara simpul satu ke simpul lain.</w:t>
      </w:r>
    </w:p>
    <w:p w14:paraId="15039F87" w14:textId="77777777" w:rsidR="00C772D0" w:rsidRDefault="00C772D0" w:rsidP="00C772D0"/>
    <w:p w14:paraId="5617A03A" w14:textId="77777777" w:rsidR="00A77589" w:rsidRDefault="00A77589" w:rsidP="00A77589"/>
    <w:p w14:paraId="54E78C15" w14:textId="2DBDFFC9" w:rsidR="00F80442" w:rsidRDefault="00F80442" w:rsidP="00954FDC">
      <w:r>
        <w:br w:type="page"/>
      </w:r>
    </w:p>
    <w:p w14:paraId="51F5DFBD" w14:textId="77777777" w:rsidR="00F80442" w:rsidRDefault="00F80442" w:rsidP="00F80442">
      <w:pPr>
        <w:pStyle w:val="Heading1"/>
      </w:pPr>
      <w:bookmarkStart w:id="387" w:name="_Toc485359609"/>
      <w:bookmarkStart w:id="388" w:name="_Toc492533515"/>
      <w:bookmarkStart w:id="389" w:name="_Toc516038609"/>
      <w:r>
        <w:lastRenderedPageBreak/>
        <w:t>Bab IV Pe</w:t>
      </w:r>
      <w:bookmarkEnd w:id="387"/>
      <w:bookmarkEnd w:id="388"/>
      <w:r w:rsidR="00DE0CF9">
        <w:t>rancangan dan Implementasi Kakas</w:t>
      </w:r>
      <w:bookmarkEnd w:id="389"/>
    </w:p>
    <w:p w14:paraId="609534E4" w14:textId="77777777" w:rsidR="00F80442" w:rsidRDefault="00F80442" w:rsidP="00F80442"/>
    <w:p w14:paraId="571B09DC" w14:textId="77777777" w:rsidR="00EE3170" w:rsidRDefault="00EE3170" w:rsidP="00EE3170">
      <w:bookmarkStart w:id="390" w:name="_Toc485359610"/>
      <w:bookmarkStart w:id="391"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392" w:name="_Toc516038610"/>
      <w:r>
        <w:t>IV.1 Perancangan Kakas</w:t>
      </w:r>
      <w:bookmarkEnd w:id="392"/>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393" w:name="_Toc516038611"/>
      <w:r>
        <w:t>IV.1.1 Gambaran Umum</w:t>
      </w:r>
      <w:bookmarkEnd w:id="393"/>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3" o:title=""/>
          </v:shape>
          <o:OLEObject Type="Embed" ProgID="Visio.Drawing.11" ShapeID="_x0000_i1032" DrawAspect="Content" ObjectID="_1590517223" r:id="rId54"/>
        </w:object>
      </w:r>
    </w:p>
    <w:p w14:paraId="19C2724C" w14:textId="77777777" w:rsidR="00EE3170" w:rsidRDefault="00EE3170" w:rsidP="009779FB">
      <w:pPr>
        <w:pStyle w:val="Gambar"/>
        <w:numPr>
          <w:ilvl w:val="0"/>
          <w:numId w:val="26"/>
        </w:numPr>
        <w:spacing w:line="360" w:lineRule="auto"/>
        <w:ind w:left="1134"/>
      </w:pPr>
      <w:bookmarkStart w:id="394" w:name="_Toc514380822"/>
      <w:bookmarkStart w:id="395" w:name="_Toc514381003"/>
      <w:bookmarkStart w:id="396" w:name="_Toc514381115"/>
      <w:bookmarkStart w:id="397" w:name="_Toc514381243"/>
      <w:r>
        <w:t>Skema umum hasil pengembangan kakas</w:t>
      </w:r>
      <w:bookmarkEnd w:id="394"/>
      <w:bookmarkEnd w:id="395"/>
      <w:bookmarkEnd w:id="396"/>
      <w:bookmarkEnd w:id="397"/>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5" o:title=""/>
          </v:shape>
          <o:OLEObject Type="Embed" ProgID="Visio.Drawing.11" ShapeID="_x0000_i1033" DrawAspect="Content" ObjectID="_1590517224" r:id="rId56"/>
        </w:object>
      </w:r>
    </w:p>
    <w:p w14:paraId="4BCF2F85" w14:textId="1EBCBFEE" w:rsidR="00EE3170" w:rsidRDefault="001936E3" w:rsidP="009779FB">
      <w:pPr>
        <w:pStyle w:val="Gambar"/>
        <w:numPr>
          <w:ilvl w:val="0"/>
          <w:numId w:val="26"/>
        </w:numPr>
        <w:spacing w:line="360" w:lineRule="auto"/>
        <w:ind w:left="1134"/>
      </w:pPr>
      <w:bookmarkStart w:id="398" w:name="_Toc514380823"/>
      <w:bookmarkStart w:id="399" w:name="_Toc514381004"/>
      <w:bookmarkStart w:id="400" w:name="_Toc514381116"/>
      <w:bookmarkStart w:id="401" w:name="_Toc514381244"/>
      <w:r>
        <w:t>Skema umum modul</w:t>
      </w:r>
      <w:r w:rsidR="00EE3170">
        <w:t xml:space="preserve"> visualisasi graf (</w:t>
      </w:r>
      <w:r w:rsidR="00EE3170" w:rsidRPr="00D848D2">
        <w:rPr>
          <w:i/>
        </w:rPr>
        <w:t>GraphVi</w:t>
      </w:r>
      <w:r w:rsidR="00EE3170">
        <w:rPr>
          <w:i/>
        </w:rPr>
        <w:t>sualizer</w:t>
      </w:r>
      <w:r w:rsidR="00EE3170">
        <w:t>)</w:t>
      </w:r>
      <w:bookmarkEnd w:id="398"/>
      <w:bookmarkEnd w:id="399"/>
      <w:bookmarkEnd w:id="400"/>
      <w:bookmarkEnd w:id="401"/>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02" w:name="_Toc516038612"/>
      <w:r>
        <w:t>IV.1.2 Perancangan Antarmuka Pengguna</w:t>
      </w:r>
      <w:bookmarkEnd w:id="402"/>
    </w:p>
    <w:p w14:paraId="5DD60105" w14:textId="113269EF" w:rsidR="00EE3170" w:rsidRDefault="00EE3170" w:rsidP="00EE3170">
      <w:r>
        <w:t xml:space="preserve">Pada Gambar IV.3 menunjukkan rancangan </w:t>
      </w:r>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7" o:title=""/>
          </v:shape>
          <o:OLEObject Type="Embed" ProgID="Visio.Drawing.11" ShapeID="_x0000_i1034" DrawAspect="Content" ObjectID="_1590517225" r:id="rId58"/>
        </w:object>
      </w:r>
    </w:p>
    <w:p w14:paraId="62BDAC98" w14:textId="77777777" w:rsidR="00EE3170" w:rsidRDefault="00EE3170" w:rsidP="009779FB">
      <w:pPr>
        <w:pStyle w:val="Gambar"/>
        <w:numPr>
          <w:ilvl w:val="0"/>
          <w:numId w:val="26"/>
        </w:numPr>
        <w:spacing w:line="360" w:lineRule="auto"/>
        <w:ind w:left="1134"/>
      </w:pPr>
      <w:bookmarkStart w:id="403" w:name="_Toc514380824"/>
      <w:bookmarkStart w:id="404" w:name="_Toc514381005"/>
      <w:bookmarkStart w:id="405" w:name="_Toc514381117"/>
      <w:bookmarkStart w:id="406" w:name="_Toc514381245"/>
      <w:r>
        <w:t>Rancangan antarmuka pengguna</w:t>
      </w:r>
      <w:bookmarkEnd w:id="403"/>
      <w:bookmarkEnd w:id="404"/>
      <w:bookmarkEnd w:id="405"/>
      <w:bookmarkEnd w:id="406"/>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07" w:name="_Toc485359611"/>
      <w:bookmarkStart w:id="408" w:name="_Toc492533517"/>
      <w:bookmarkStart w:id="409" w:name="_Toc516038613"/>
      <w:r>
        <w:lastRenderedPageBreak/>
        <w:t>IV.1.3</w:t>
      </w:r>
      <w:r w:rsidR="008900BA">
        <w:t xml:space="preserve"> </w:t>
      </w:r>
      <w:bookmarkEnd w:id="407"/>
      <w:bookmarkEnd w:id="408"/>
      <w:r w:rsidR="008900BA">
        <w:t>Perancangan Diagram Kelas</w:t>
      </w:r>
      <w:bookmarkEnd w:id="409"/>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519DB2C1" w:rsidR="008900BA" w:rsidRDefault="002D200E" w:rsidP="008900BA">
      <w:pPr>
        <w:spacing w:line="240" w:lineRule="auto"/>
        <w:jc w:val="center"/>
      </w:pPr>
      <w:r w:rsidRPr="002D200E">
        <w:rPr>
          <w:noProof/>
          <w:lang w:eastAsia="id-ID"/>
        </w:rPr>
        <w:drawing>
          <wp:inline distT="0" distB="0" distL="0" distR="0" wp14:anchorId="29DF73B3" wp14:editId="59B6D139">
            <wp:extent cx="5039995" cy="3707765"/>
            <wp:effectExtent l="0" t="0" r="8255" b="6985"/>
            <wp:docPr id="85"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59"/>
                    <a:stretch>
                      <a:fillRect/>
                    </a:stretch>
                  </pic:blipFill>
                  <pic:spPr>
                    <a:xfrm>
                      <a:off x="0" y="0"/>
                      <a:ext cx="5039995" cy="3707765"/>
                    </a:xfrm>
                    <a:prstGeom prst="rect">
                      <a:avLst/>
                    </a:prstGeom>
                  </pic:spPr>
                </pic:pic>
              </a:graphicData>
            </a:graphic>
          </wp:inline>
        </w:drawing>
      </w:r>
    </w:p>
    <w:p w14:paraId="117B0E66" w14:textId="77777777" w:rsidR="008900BA" w:rsidRDefault="008900BA" w:rsidP="009779FB">
      <w:pPr>
        <w:pStyle w:val="Gambar"/>
        <w:numPr>
          <w:ilvl w:val="0"/>
          <w:numId w:val="26"/>
        </w:numPr>
        <w:spacing w:line="360" w:lineRule="auto"/>
        <w:ind w:left="426" w:hanging="425"/>
      </w:pPr>
      <w:bookmarkStart w:id="410" w:name="_Toc514380825"/>
      <w:bookmarkStart w:id="411" w:name="_Toc514381006"/>
      <w:bookmarkStart w:id="412" w:name="_Toc514381118"/>
      <w:bookmarkStart w:id="413" w:name="_Toc514381246"/>
      <w:r>
        <w:t>Rancangan diagram kelas</w:t>
      </w:r>
      <w:bookmarkEnd w:id="410"/>
      <w:bookmarkEnd w:id="411"/>
      <w:bookmarkEnd w:id="412"/>
      <w:bookmarkEnd w:id="413"/>
    </w:p>
    <w:bookmarkEnd w:id="390"/>
    <w:bookmarkEnd w:id="391"/>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14" w:name="_Toc516038614"/>
      <w:r>
        <w:t>IV.</w:t>
      </w:r>
      <w:r w:rsidR="000716E6">
        <w:t>1.4</w:t>
      </w:r>
      <w:r>
        <w:t xml:space="preserve"> Proses Konstruksi Visualisasi Data</w:t>
      </w:r>
      <w:bookmarkEnd w:id="414"/>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7B20455F"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E13B7">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15" w:name="_Ref501611736"/>
      <w:bookmarkStart w:id="416" w:name="_Toc504114605"/>
      <w:bookmarkStart w:id="417" w:name="_Toc514381267"/>
      <w:r>
        <w:lastRenderedPageBreak/>
        <w:t xml:space="preserve">Contoh data eksekusi </w:t>
      </w:r>
      <w:r w:rsidRPr="00281239">
        <w:rPr>
          <w:i/>
        </w:rPr>
        <w:t>trace</w:t>
      </w:r>
      <w:r>
        <w:t xml:space="preserve"> </w:t>
      </w:r>
      <w:r w:rsidRPr="00281239">
        <w:rPr>
          <w:i/>
        </w:rPr>
        <w:t>JSON</w:t>
      </w:r>
      <w:r>
        <w:t xml:space="preserve"> berupa matriks</w:t>
      </w:r>
      <w:bookmarkEnd w:id="415"/>
      <w:bookmarkEnd w:id="416"/>
      <w:bookmarkEnd w:id="417"/>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18" w:name="_Toc504114606"/>
      <w:bookmarkStart w:id="419" w:name="_Toc514381268"/>
      <w:r>
        <w:t xml:space="preserve">Daftar label untuk klasifikasi data </w:t>
      </w:r>
      <w:r w:rsidRPr="0045277A">
        <w:rPr>
          <w:i/>
        </w:rPr>
        <w:t>JSON</w:t>
      </w:r>
      <w:bookmarkEnd w:id="418"/>
      <w:bookmarkEnd w:id="419"/>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5" type="#_x0000_t75" style="width:361.5pt;height:85.5pt" o:ole="">
            <v:imagedata r:id="rId60" o:title=""/>
          </v:shape>
          <o:OLEObject Type="Embed" ProgID="Visio.Drawing.11" ShapeID="_x0000_i1035" DrawAspect="Content" ObjectID="_1590517226" r:id="rId61"/>
        </w:object>
      </w:r>
    </w:p>
    <w:p w14:paraId="40C4F1E1" w14:textId="77777777" w:rsidR="00112E69" w:rsidRDefault="00112E69" w:rsidP="009779FB">
      <w:pPr>
        <w:pStyle w:val="Gambar"/>
        <w:numPr>
          <w:ilvl w:val="0"/>
          <w:numId w:val="26"/>
        </w:numPr>
        <w:spacing w:line="360" w:lineRule="auto"/>
        <w:ind w:left="1134" w:hanging="425"/>
      </w:pPr>
      <w:bookmarkStart w:id="420" w:name="_Toc514380826"/>
      <w:bookmarkStart w:id="421" w:name="_Toc514381007"/>
      <w:bookmarkStart w:id="422" w:name="_Toc514381119"/>
      <w:bookmarkStart w:id="423" w:name="_Toc514381247"/>
      <w:r>
        <w:t xml:space="preserve">Klasifikasi data </w:t>
      </w:r>
      <w:r w:rsidRPr="00BD37A3">
        <w:rPr>
          <w:i/>
        </w:rPr>
        <w:t>JSON</w:t>
      </w:r>
      <w:r>
        <w:t xml:space="preserve"> menjadi dua bagian</w:t>
      </w:r>
      <w:bookmarkEnd w:id="420"/>
      <w:bookmarkEnd w:id="421"/>
      <w:bookmarkEnd w:id="422"/>
      <w:bookmarkEnd w:id="423"/>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6" type="#_x0000_t75" style="width:370.5pt;height:165pt" o:ole="">
            <v:imagedata r:id="rId62" o:title=""/>
          </v:shape>
          <o:OLEObject Type="Embed" ProgID="Visio.Drawing.11" ShapeID="_x0000_i1036" DrawAspect="Content" ObjectID="_1590517227" r:id="rId63"/>
        </w:object>
      </w:r>
    </w:p>
    <w:p w14:paraId="5165D1E8" w14:textId="3AE1AB37" w:rsidR="00112E69" w:rsidRPr="00214B70" w:rsidRDefault="00112E69" w:rsidP="009779FB">
      <w:pPr>
        <w:pStyle w:val="Gambar"/>
        <w:numPr>
          <w:ilvl w:val="0"/>
          <w:numId w:val="26"/>
        </w:numPr>
        <w:spacing w:line="360" w:lineRule="auto"/>
        <w:ind w:left="1843" w:hanging="425"/>
      </w:pPr>
      <w:bookmarkStart w:id="424" w:name="_Toc514380827"/>
      <w:bookmarkStart w:id="425" w:name="_Toc514381008"/>
      <w:bookmarkStart w:id="426" w:name="_Toc514381120"/>
      <w:bookmarkStart w:id="427" w:name="_Toc514381248"/>
      <w:r>
        <w:t xml:space="preserve">Klasifikasi dari data matriks atau </w:t>
      </w:r>
      <w:r w:rsidRPr="00BD37A3">
        <w:rPr>
          <w:i/>
        </w:rPr>
        <w:t>pointer</w:t>
      </w:r>
      <w:bookmarkEnd w:id="424"/>
      <w:bookmarkEnd w:id="425"/>
      <w:bookmarkEnd w:id="426"/>
      <w:bookmarkEnd w:id="427"/>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28" w:name="_Toc514380828"/>
      <w:bookmarkStart w:id="429" w:name="_Toc514381009"/>
      <w:bookmarkStart w:id="430" w:name="_Toc514381121"/>
      <w:bookmarkStart w:id="431" w:name="_Toc514381249"/>
      <w:r>
        <w:t xml:space="preserve">Contoh data </w:t>
      </w:r>
      <w:r w:rsidRPr="002858D4">
        <w:rPr>
          <w:i/>
        </w:rPr>
        <w:t>JSON pointer</w:t>
      </w:r>
      <w:r>
        <w:t xml:space="preserve"> yang telah di-</w:t>
      </w:r>
      <w:r w:rsidRPr="002858D4">
        <w:rPr>
          <w:i/>
        </w:rPr>
        <w:t>filter</w:t>
      </w:r>
      <w:bookmarkEnd w:id="428"/>
      <w:bookmarkEnd w:id="429"/>
      <w:bookmarkEnd w:id="430"/>
      <w:bookmarkEnd w:id="431"/>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7" type="#_x0000_t75" style="width:222.75pt;height:333pt" o:ole="">
            <v:imagedata r:id="rId65" o:title=""/>
          </v:shape>
          <o:OLEObject Type="Embed" ProgID="Visio.Drawing.11" ShapeID="_x0000_i1037" DrawAspect="Content" ObjectID="_1590517228" r:id="rId66"/>
        </w:object>
      </w:r>
    </w:p>
    <w:p w14:paraId="4C36A7EE" w14:textId="29C9FFE7" w:rsidR="00214B70" w:rsidRDefault="00214B70" w:rsidP="009779FB">
      <w:pPr>
        <w:pStyle w:val="Gambar"/>
        <w:numPr>
          <w:ilvl w:val="0"/>
          <w:numId w:val="26"/>
        </w:numPr>
        <w:spacing w:line="360" w:lineRule="auto"/>
        <w:ind w:left="1134" w:hanging="425"/>
      </w:pPr>
      <w:bookmarkStart w:id="432" w:name="_Toc514380829"/>
      <w:bookmarkStart w:id="433" w:name="_Toc514381010"/>
      <w:bookmarkStart w:id="434" w:name="_Toc514381122"/>
      <w:bookmarkStart w:id="435" w:name="_Toc514381250"/>
      <w:r>
        <w:t>Diagram ali</w:t>
      </w:r>
      <w:r w:rsidR="00112E69">
        <w:t xml:space="preserve">r </w:t>
      </w:r>
      <w:r w:rsidR="00112E69" w:rsidRPr="00172010">
        <w:rPr>
          <w:i/>
        </w:rPr>
        <w:t>level-1</w:t>
      </w:r>
      <w:r w:rsidR="00112E69">
        <w:t xml:space="preserve"> pencocokan model</w:t>
      </w:r>
      <w:bookmarkEnd w:id="432"/>
      <w:bookmarkEnd w:id="433"/>
      <w:bookmarkEnd w:id="434"/>
      <w:bookmarkEnd w:id="435"/>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36" w:name="_Toc504114607"/>
      <w:bookmarkStart w:id="437" w:name="_Toc514381269"/>
      <w:r>
        <w:t xml:space="preserve">Format dasar yang digunakan untuk visualisasi graf dengan </w:t>
      </w:r>
      <w:r w:rsidRPr="0051585F">
        <w:rPr>
          <w:i/>
        </w:rPr>
        <w:t>D3</w:t>
      </w:r>
      <w:bookmarkEnd w:id="436"/>
      <w:r w:rsidR="002329C5">
        <w:rPr>
          <w:i/>
        </w:rPr>
        <w:t>.js</w:t>
      </w:r>
      <w:bookmarkEnd w:id="437"/>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38" w:name="_Toc504114608"/>
      <w:bookmarkStart w:id="439" w:name="_Toc514381270"/>
      <w:r>
        <w:t xml:space="preserve">Format untuk </w:t>
      </w:r>
      <w:r w:rsidRPr="00BB3544">
        <w:rPr>
          <w:i/>
        </w:rPr>
        <w:t>edge</w:t>
      </w:r>
      <w:r>
        <w:t xml:space="preserve"> dengan bobot</w:t>
      </w:r>
      <w:bookmarkEnd w:id="438"/>
      <w:bookmarkEnd w:id="439"/>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8" type="#_x0000_t75" style="width:61.5pt;height:150pt" o:ole="">
            <v:imagedata r:id="rId67" o:title=""/>
          </v:shape>
          <o:OLEObject Type="Embed" ProgID="Visio.Drawing.11" ShapeID="_x0000_i1038" DrawAspect="Content" ObjectID="_1590517229" r:id="rId68"/>
        </w:object>
      </w:r>
    </w:p>
    <w:p w14:paraId="4A243290" w14:textId="65184D86" w:rsidR="00112E69" w:rsidRDefault="005F1D24" w:rsidP="009779FB">
      <w:pPr>
        <w:pStyle w:val="Gambar"/>
        <w:numPr>
          <w:ilvl w:val="0"/>
          <w:numId w:val="26"/>
        </w:numPr>
        <w:spacing w:line="360" w:lineRule="auto"/>
        <w:ind w:left="1134" w:hanging="425"/>
      </w:pPr>
      <w:bookmarkStart w:id="440" w:name="_Toc485359651"/>
      <w:bookmarkStart w:id="441" w:name="_Toc485359925"/>
      <w:bookmarkStart w:id="442" w:name="_Toc514380830"/>
      <w:bookmarkStart w:id="443" w:name="_Toc514381011"/>
      <w:bookmarkStart w:id="444" w:name="_Toc514381123"/>
      <w:bookmarkStart w:id="445" w:name="_Toc514381251"/>
      <w:r>
        <w:t>Diagram ali</w:t>
      </w:r>
      <w:r w:rsidR="00112E69">
        <w:t xml:space="preserve">r </w:t>
      </w:r>
      <w:r w:rsidR="00112E69" w:rsidRPr="00172010">
        <w:rPr>
          <w:i/>
        </w:rPr>
        <w:t>level-0</w:t>
      </w:r>
      <w:r w:rsidR="00112E69">
        <w:t xml:space="preserve"> </w:t>
      </w:r>
      <w:bookmarkEnd w:id="440"/>
      <w:bookmarkEnd w:id="441"/>
      <w:r w:rsidR="00112E69">
        <w:t>proses visualisasi data</w:t>
      </w:r>
      <w:bookmarkEnd w:id="442"/>
      <w:bookmarkEnd w:id="443"/>
      <w:bookmarkEnd w:id="444"/>
      <w:bookmarkEnd w:id="445"/>
    </w:p>
    <w:p w14:paraId="69B4A988" w14:textId="6A754B65" w:rsidR="00112E69" w:rsidRDefault="00214B70" w:rsidP="00112E69">
      <w:pPr>
        <w:pStyle w:val="ListParagraph"/>
        <w:spacing w:line="240" w:lineRule="auto"/>
        <w:jc w:val="center"/>
      </w:pPr>
      <w:r>
        <w:object w:dxaOrig="3897" w:dyaOrig="8091" w14:anchorId="76BE83DE">
          <v:shape id="_x0000_i1039" type="#_x0000_t75" style="width:141pt;height:294.75pt" o:ole="">
            <v:imagedata r:id="rId69" o:title=""/>
          </v:shape>
          <o:OLEObject Type="Embed" ProgID="Visio.Drawing.11" ShapeID="_x0000_i1039" DrawAspect="Content" ObjectID="_1590517230" r:id="rId70"/>
        </w:object>
      </w:r>
    </w:p>
    <w:p w14:paraId="52D8C3D6" w14:textId="2AF353FB" w:rsidR="00112E69" w:rsidRDefault="005F1D24" w:rsidP="009779FB">
      <w:pPr>
        <w:pStyle w:val="Gambar"/>
        <w:numPr>
          <w:ilvl w:val="0"/>
          <w:numId w:val="26"/>
        </w:numPr>
        <w:spacing w:line="360" w:lineRule="auto"/>
        <w:ind w:left="1701" w:hanging="425"/>
      </w:pPr>
      <w:bookmarkStart w:id="446" w:name="_Toc514380831"/>
      <w:bookmarkStart w:id="447" w:name="_Toc514381012"/>
      <w:bookmarkStart w:id="448" w:name="_Toc514381124"/>
      <w:bookmarkStart w:id="449"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46"/>
      <w:bookmarkEnd w:id="447"/>
      <w:bookmarkEnd w:id="448"/>
      <w:bookmarkEnd w:id="449"/>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50" w:name="_Toc514380832"/>
      <w:bookmarkStart w:id="451" w:name="_Toc514381013"/>
      <w:bookmarkStart w:id="452" w:name="_Toc514381125"/>
      <w:bookmarkStart w:id="453" w:name="_Toc514381253"/>
      <w:r>
        <w:t>Visual graf: (a) visual dasar graf; (b) setelah perbaikan</w:t>
      </w:r>
      <w:bookmarkEnd w:id="450"/>
      <w:bookmarkEnd w:id="451"/>
      <w:bookmarkEnd w:id="452"/>
      <w:bookmarkEnd w:id="453"/>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54" w:name="_Toc514380833"/>
      <w:bookmarkStart w:id="455" w:name="_Toc514381014"/>
      <w:bookmarkStart w:id="456" w:name="_Toc514381126"/>
      <w:bookmarkStart w:id="457" w:name="_Toc514381254"/>
      <w:r>
        <w:t>(a) Perbaikan desain interaksi visual; (b) Fitur animasi</w:t>
      </w:r>
      <w:bookmarkEnd w:id="454"/>
      <w:bookmarkEnd w:id="455"/>
      <w:bookmarkEnd w:id="456"/>
      <w:bookmarkEnd w:id="457"/>
    </w:p>
    <w:p w14:paraId="6BF76BC7" w14:textId="77777777" w:rsidR="00112E69" w:rsidRDefault="00112E69" w:rsidP="00F80442"/>
    <w:p w14:paraId="0DEE9A0C" w14:textId="77777777" w:rsidR="000716E6" w:rsidRDefault="000716E6" w:rsidP="000716E6">
      <w:pPr>
        <w:pStyle w:val="Heading2"/>
      </w:pPr>
      <w:bookmarkStart w:id="458" w:name="_Toc485359612"/>
      <w:bookmarkStart w:id="459" w:name="_Toc492533518"/>
      <w:bookmarkStart w:id="460" w:name="_Toc516038615"/>
      <w:r>
        <w:t>IV.2 Implementasi Kakas</w:t>
      </w:r>
      <w:bookmarkEnd w:id="458"/>
      <w:bookmarkEnd w:id="459"/>
      <w:bookmarkEnd w:id="460"/>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61" w:name="_Toc516038616"/>
      <w:r>
        <w:t>IV.2.1</w:t>
      </w:r>
      <w:r w:rsidR="00112E69">
        <w:t xml:space="preserve"> Lingkungan Implementasi</w:t>
      </w:r>
      <w:bookmarkEnd w:id="461"/>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62" w:name="_Toc516038617"/>
      <w:r>
        <w:t>IV.2.2</w:t>
      </w:r>
      <w:r w:rsidR="00112E69">
        <w:t xml:space="preserve"> Implementasi Modul Visualisasi Graf</w:t>
      </w:r>
      <w:bookmarkEnd w:id="462"/>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63" w:name="_Toc516038618"/>
      <w:r>
        <w:t>IV.2.3 Implementasi Antarmuka Pengguna</w:t>
      </w:r>
      <w:bookmarkEnd w:id="463"/>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64" w:name="_Toc514380834"/>
      <w:bookmarkStart w:id="465" w:name="_Toc514381015"/>
      <w:bookmarkStart w:id="466" w:name="_Toc514381127"/>
      <w:bookmarkStart w:id="467" w:name="_Toc514381255"/>
      <w:r>
        <w:t xml:space="preserve">Implementasi antarmuka pengguna untuk </w:t>
      </w:r>
      <w:r w:rsidRPr="00F511B1">
        <w:rPr>
          <w:i/>
        </w:rPr>
        <w:t>input</w:t>
      </w:r>
      <w:r>
        <w:t xml:space="preserve"> kode program</w:t>
      </w:r>
      <w:bookmarkEnd w:id="464"/>
      <w:bookmarkEnd w:id="465"/>
      <w:bookmarkEnd w:id="466"/>
      <w:bookmarkEnd w:id="467"/>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D60FDC" w:rsidRDefault="00D60F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2"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4p4A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" adj="51996,-17561" fillcolor="red" stroked="f" strokeweight="1pt">
                <v:textbox>
                  <w:txbxContent>
                    <w:p w14:paraId="70D1119D" w14:textId="77777777" w:rsidR="00D60FDC" w:rsidRDefault="00D60FDC"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D60FDC" w:rsidRPr="00C02C01" w:rsidRDefault="00D60FDC">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3"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JT/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gj5Am9DxRHoLPXz4YxcVujhSTj/KiwGAm1jyP0LjrIm1KLTjbMd2V9/s4d46AQvZy0GLOcaG8BZ&#10;/UNDv0gG5jE+xpPpCBXstWdz7dH75oEwwUMsk5HxGuJ9fb6Wlpo3bMIi1IRLaInKOffn64Pvhx6b&#10;JNViEYMwgUb4J70yMqQOnAZ+192bsOYkgod6z3QeRJF90KKP7dVY7D2VVRQqsNxzeiIf0xulPm1a&#10;WI/rd4x6/z+Y/wY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m0CU/ysCAABXBAAADgAAAAAAAAAAAAAAAAAuAgAA&#10;ZHJzL2Uyb0RvYy54bWxQSwECLQAUAAYACAAAACEA0c6Y+eIAAAAKAQAADwAAAAAAAAAAAAAAAACF&#10;BAAAZHJzL2Rvd25yZXYueG1sUEsFBgAAAAAEAAQA8wAAAJQFAAAAAA==&#10;" filled="f" stroked="f" strokeweight=".5pt">
                <v:textbox>
                  <w:txbxContent>
                    <w:p w14:paraId="7CA021F1" w14:textId="0113C38F" w:rsidR="00D60FDC" w:rsidRPr="00C02C01" w:rsidRDefault="00D60FDC">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D60FDC" w:rsidRPr="00C02C01" w:rsidRDefault="00D60FDC">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4"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FNFoyArAgAAVwQAAA4AAAAAAAAAAAAAAAAALgIA&#10;AGRycy9lMm9Eb2MueG1sUEsBAi0AFAAGAAgAAAAhAHx7kE7jAAAACwEAAA8AAAAAAAAAAAAAAAAA&#10;hQQAAGRycy9kb3ducmV2LnhtbFBLBQYAAAAABAAEAPMAAACVBQAAAAA=&#10;" filled="f" stroked="f" strokeweight=".5pt">
                <v:textbox>
                  <w:txbxContent>
                    <w:p w14:paraId="7D9F4E8E" w14:textId="6D0F139C" w:rsidR="00D60FDC" w:rsidRPr="00C02C01" w:rsidRDefault="00D60FDC">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D60FDC" w:rsidRPr="00C02C01" w:rsidRDefault="00D60FDC">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5"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nJZPCKwIAAFcEAAAOAAAAAAAAAAAAAAAAAC4C&#10;AABkcnMvZTJvRG9jLnhtbFBLAQItABQABgAIAAAAIQB8/4/m5AAAAAsBAAAPAAAAAAAAAAAAAAAA&#10;AIUEAABkcnMvZG93bnJldi54bWxQSwUGAAAAAAQABADzAAAAlgUAAAAA&#10;" filled="f" stroked="f" strokeweight=".5pt">
                <v:textbox>
                  <w:txbxContent>
                    <w:p w14:paraId="675DF6FA" w14:textId="748054FA" w:rsidR="00D60FDC" w:rsidRPr="00C02C01" w:rsidRDefault="00D60FDC">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D60FDC" w:rsidRDefault="00D60F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6"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DK4QIAADM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hGZDlcrqA7Y3ha6uXeGL2psqXvm/JJZbBHsQlxe/hE/UkFbUkgnSjZgf753H/A4f6ilpMXF&#10;UVL3Y8usoER91TiZ4+LqKmyaKFxdjwYo2HPN6lyjt80csEOwaTG7eAx4r45HaaF5xR03C1FRxTTH&#10;2CXl3h6Fue8WGm5JLmazCMPtYpi/18+GB+eB6NCqL/tXZk2aK48D+QDHJZO6uiP5hA2WGmZbD7L2&#10;QXniNQm4mWIvpS0aVt+5HFGnXT/9BQ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CxomDK4QIAADM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D60FDC" w:rsidRDefault="00D60FDC"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D60FDC" w:rsidRDefault="00D60F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7"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rIk3w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" adj="-22164,30694" fillcolor="red" stroked="f" strokeweight="1pt">
                <v:textbox>
                  <w:txbxContent>
                    <w:p w14:paraId="5B15B436" w14:textId="0134064F" w:rsidR="00D60FDC" w:rsidRDefault="00D60FDC"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68" w:name="_Toc514380835"/>
      <w:bookmarkStart w:id="469" w:name="_Toc514381016"/>
      <w:bookmarkStart w:id="470" w:name="_Toc514381128"/>
      <w:bookmarkStart w:id="471"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68"/>
      <w:bookmarkEnd w:id="469"/>
      <w:bookmarkEnd w:id="470"/>
      <w:bookmarkEnd w:id="471"/>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72" w:name="_Toc514380836"/>
      <w:bookmarkStart w:id="473" w:name="_Toc514381017"/>
      <w:bookmarkStart w:id="474" w:name="_Toc514381129"/>
      <w:bookmarkStart w:id="475" w:name="_Toc514381257"/>
      <w:r>
        <w:t>Implementasi visualisasi graf berbobot tak-berarah</w:t>
      </w:r>
      <w:bookmarkEnd w:id="472"/>
      <w:bookmarkEnd w:id="473"/>
      <w:bookmarkEnd w:id="474"/>
      <w:bookmarkEnd w:id="475"/>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76" w:name="_Toc514380837"/>
      <w:bookmarkStart w:id="477" w:name="_Toc514381018"/>
      <w:bookmarkStart w:id="478" w:name="_Toc514381130"/>
      <w:bookmarkStart w:id="479" w:name="_Toc514381258"/>
      <w:r>
        <w:t>Implementasi visualisasi graf berbobot berarah</w:t>
      </w:r>
      <w:bookmarkEnd w:id="476"/>
      <w:bookmarkEnd w:id="477"/>
      <w:bookmarkEnd w:id="478"/>
      <w:bookmarkEnd w:id="479"/>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80" w:name="_Toc514380838"/>
      <w:bookmarkStart w:id="481" w:name="_Toc514381019"/>
      <w:bookmarkStart w:id="482" w:name="_Toc514381131"/>
      <w:bookmarkStart w:id="483" w:name="_Toc514381259"/>
      <w:r>
        <w:t>Implementasi panel “</w:t>
      </w:r>
      <w:r w:rsidRPr="00BC0D73">
        <w:rPr>
          <w:i/>
        </w:rPr>
        <w:t>Primitif Visualization</w:t>
      </w:r>
      <w:r>
        <w:t>”</w:t>
      </w:r>
      <w:bookmarkEnd w:id="480"/>
      <w:bookmarkEnd w:id="481"/>
      <w:bookmarkEnd w:id="482"/>
      <w:bookmarkEnd w:id="483"/>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84" w:name="_Toc514380839"/>
      <w:bookmarkStart w:id="485" w:name="_Toc514381020"/>
      <w:bookmarkStart w:id="486" w:name="_Toc514381132"/>
      <w:bookmarkStart w:id="487" w:name="_Toc514381260"/>
      <w:r>
        <w:t>Implementasi panel “</w:t>
      </w:r>
      <w:r w:rsidRPr="004F07F8">
        <w:rPr>
          <w:i/>
        </w:rPr>
        <w:t>Print Output</w:t>
      </w:r>
      <w:r>
        <w:t>”</w:t>
      </w:r>
      <w:bookmarkEnd w:id="484"/>
      <w:bookmarkEnd w:id="485"/>
      <w:bookmarkEnd w:id="486"/>
      <w:bookmarkEnd w:id="487"/>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D60FDC" w:rsidRPr="00C02C01" w:rsidRDefault="00D60FDC"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8"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db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T+49LGl/IT2LHUD4oxclihiJZx/FRYTgbox5f4FR1ERktFZ4mxP9tff9MEfRMHKWYMJy7jG&#10;CnBW/dAgMKKBgYyX0XgyQAZ7a9neWvShfiSMcB/bZGQUg7+vLmJhqX7DKixCTpiElsiccX8RH303&#10;9VglqRaL6IQRNMKv9NrIEDqAGgDetG/CmjMLHvQ902USxfQDGZ1vR8fi4KkoI1MB5g7TM/oY38j1&#10;edXCftzeo9f7D2H+Gw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uvC3Wy0CAABYBAAADgAAAAAAAAAAAAAAAAAu&#10;AgAAZHJzL2Uyb0RvYy54bWxQSwECLQAUAAYACAAAACEAAbUY4OMAAAALAQAADwAAAAAAAAAAAAAA&#10;AACHBAAAZHJzL2Rvd25yZXYueG1sUEsFBgAAAAAEAAQA8wAAAJcFAAAAAA==&#10;" filled="f" stroked="f" strokeweight=".5pt">
                <v:textbox>
                  <w:txbxContent>
                    <w:p w14:paraId="57E41FF6" w14:textId="569294F2" w:rsidR="00D60FDC" w:rsidRPr="00C02C01" w:rsidRDefault="00D60FDC"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D60FDC" w:rsidRDefault="00D60FDC"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9"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OV3Gnr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D60FDC" w:rsidRDefault="00D60FDC"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D60FDC" w:rsidRDefault="00D60FDC"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40"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GUo2En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D60FDC" w:rsidRDefault="00D60FDC"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D60FDC" w:rsidRPr="00C02C01" w:rsidRDefault="00D60FDC"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1"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" filled="f" stroked="f" strokeweight=".5pt">
                <v:textbox>
                  <w:txbxContent>
                    <w:p w14:paraId="75A53D9F" w14:textId="77777777" w:rsidR="00D60FDC" w:rsidRPr="00C02C01" w:rsidRDefault="00D60FDC"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488" w:name="_Toc514380840"/>
      <w:bookmarkStart w:id="489" w:name="_Toc514381021"/>
      <w:bookmarkStart w:id="490" w:name="_Toc514381133"/>
      <w:bookmarkStart w:id="491"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488"/>
      <w:bookmarkEnd w:id="489"/>
      <w:bookmarkEnd w:id="490"/>
      <w:bookmarkEnd w:id="491"/>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492" w:name="_Toc516038619"/>
      <w:r>
        <w:t>IV.2.4</w:t>
      </w:r>
      <w:r w:rsidR="00112E69">
        <w:t xml:space="preserve"> Batasan Implementasi</w:t>
      </w:r>
      <w:bookmarkEnd w:id="492"/>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493" w:name="_Toc485359613"/>
      <w:bookmarkStart w:id="494" w:name="_Toc492533519"/>
      <w:bookmarkStart w:id="495" w:name="_Toc516038620"/>
      <w:r>
        <w:lastRenderedPageBreak/>
        <w:t>Bab V Evaluasi</w:t>
      </w:r>
      <w:bookmarkEnd w:id="493"/>
      <w:bookmarkEnd w:id="494"/>
      <w:r w:rsidR="006376DC">
        <w:t xml:space="preserve"> Visualisasi</w:t>
      </w:r>
      <w:bookmarkEnd w:id="495"/>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496" w:name="_Toc516038621"/>
      <w:r>
        <w:t xml:space="preserve">Survei Pengguna dengan Kuesioner </w:t>
      </w:r>
      <w:r w:rsidRPr="00942B40">
        <w:rPr>
          <w:i/>
        </w:rPr>
        <w:t>Online</w:t>
      </w:r>
      <w:bookmarkEnd w:id="496"/>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2D69494D" w:rsidR="00FA0F09" w:rsidRDefault="00277BA8" w:rsidP="0043394C">
      <w:r>
        <w:t>Keefektifan visualisasi diukur berdasarkan tujuan yang ingin dicapai sesuai yang te</w:t>
      </w:r>
      <w:r w:rsidR="00FD4249">
        <w:t>lah dijelaskan pada subbab III.2</w:t>
      </w:r>
      <w:r>
        <w:t>.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7FEC93A0"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mastikan data</w:t>
      </w:r>
      <w:r w:rsidR="00475A82">
        <w:t xml:space="preserve"> responden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693C34F2" w:rsidR="00306060" w:rsidRDefault="00FA0F09" w:rsidP="00C2496D">
      <w:pPr>
        <w:pStyle w:val="ListParagraph"/>
        <w:numPr>
          <w:ilvl w:val="0"/>
          <w:numId w:val="40"/>
        </w:numPr>
        <w:ind w:left="426"/>
      </w:pPr>
      <w:r w:rsidRPr="00306060">
        <w:rPr>
          <w:b/>
        </w:rPr>
        <w:t>Tahap 2</w:t>
      </w:r>
      <w:r>
        <w:t xml:space="preserve">: Responden </w:t>
      </w:r>
      <w:r w:rsidR="00C2496D">
        <w:t>menjawab soal</w:t>
      </w:r>
      <w:r>
        <w:t xml:space="preserve"> </w:t>
      </w:r>
      <w:r w:rsidR="006B133F">
        <w:t>p</w:t>
      </w:r>
      <w:r w:rsidR="008648D8">
        <w:t>re-tes</w:t>
      </w:r>
      <w:r>
        <w:t xml:space="preserve">. </w:t>
      </w:r>
      <w:r w:rsidR="00C2496D" w:rsidRPr="00C2496D">
        <w:t xml:space="preserve">Tujuannya adalah untuk mengetahui pengetahuan yang </w:t>
      </w:r>
      <w:r w:rsidR="00365C30">
        <w:t xml:space="preserve">telah </w:t>
      </w:r>
      <w:r w:rsidR="00C2496D" w:rsidRPr="00C2496D">
        <w:t>dimiliki oleh responden</w:t>
      </w:r>
      <w:r w:rsidR="00365C30">
        <w:t>. Hal ini</w:t>
      </w:r>
      <w:r w:rsidR="00C2496D" w:rsidRPr="00C2496D">
        <w:t xml:space="preserve"> berkorelasi dengan seberapa efektif visualisasi akan membantu responden dalam memahami kode program</w:t>
      </w:r>
      <w:r>
        <w:t>.</w:t>
      </w:r>
    </w:p>
    <w:p w14:paraId="7F506722" w14:textId="2C1D7334" w:rsidR="00306060" w:rsidRDefault="00FA0F09" w:rsidP="00475A82">
      <w:pPr>
        <w:pStyle w:val="ListParagraph"/>
        <w:numPr>
          <w:ilvl w:val="0"/>
          <w:numId w:val="40"/>
        </w:numPr>
        <w:ind w:left="426"/>
      </w:pPr>
      <w:r w:rsidRPr="00306060">
        <w:rPr>
          <w:b/>
        </w:rPr>
        <w:t>Tahap 3</w:t>
      </w:r>
      <w:r>
        <w:t xml:space="preserve">: Responden melakukan simulasi dengan menggunakan kakas OPT dan </w:t>
      </w:r>
      <w:r w:rsidR="00246CF9" w:rsidRPr="001C6238">
        <w:t>CodeViz</w:t>
      </w:r>
      <w:r>
        <w:t xml:space="preserve">. </w:t>
      </w:r>
      <w:r w:rsidR="00475A82" w:rsidRPr="00475A82">
        <w:t>Simulasi terbagi menjadi dua bagian, yaitu lat</w:t>
      </w:r>
      <w:r w:rsidR="001C6238">
        <w:t>ihan tes dan tes inti. Tujuan latihan tes</w:t>
      </w:r>
      <w:r w:rsidR="00475A82" w:rsidRPr="00475A82">
        <w:t xml:space="preserve"> adalah agar responden dapat adaptasi menggunakan kakas OPT maupun CodeViz dengan fitur-fitur yang tersedia. Kemudian responden mengisi tes inti yang berkaitan dengan graf kode program. Sedangkan latihan tes berisi soal kode program sederhana yang memiliki aspek penilaian hampir sama dengan tes inti namun tingkat kesulitan lebih rendah dibanding soal pada tes inti. </w:t>
      </w:r>
      <w:r w:rsidR="001C6238">
        <w:t>Metode pengerjaannya dapat dilihat pada Tabel V.1 berikut ini.</w:t>
      </w:r>
    </w:p>
    <w:p w14:paraId="00D954BB" w14:textId="43489020" w:rsidR="00D3618A" w:rsidRDefault="00D3618A" w:rsidP="00D3618A">
      <w:pPr>
        <w:pStyle w:val="Tabel"/>
        <w:numPr>
          <w:ilvl w:val="0"/>
          <w:numId w:val="52"/>
        </w:numPr>
        <w:ind w:left="1276" w:hanging="425"/>
      </w:pPr>
      <w:r>
        <w:t>Rencana survei untuk evaluasi</w:t>
      </w:r>
    </w:p>
    <w:tbl>
      <w:tblPr>
        <w:tblW w:w="5000" w:type="pct"/>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643"/>
        <w:gridCol w:w="2644"/>
        <w:gridCol w:w="2644"/>
      </w:tblGrid>
      <w:tr w:rsidR="001C6238" w:rsidRPr="001C6238" w14:paraId="19546AD9" w14:textId="77777777" w:rsidTr="001C6238">
        <w:trPr>
          <w:jc w:val="center"/>
        </w:trPr>
        <w:tc>
          <w:tcPr>
            <w:tcW w:w="1666" w:type="pct"/>
            <w:tcBorders>
              <w:top w:val="single" w:sz="2" w:space="0" w:color="000000"/>
              <w:left w:val="single" w:sz="2" w:space="0" w:color="000000"/>
              <w:bottom w:val="single" w:sz="2" w:space="0" w:color="000000"/>
            </w:tcBorders>
            <w:shd w:val="clear" w:color="auto" w:fill="auto"/>
            <w:tcMar>
              <w:left w:w="54" w:type="dxa"/>
            </w:tcMar>
          </w:tcPr>
          <w:p w14:paraId="7BE3F701" w14:textId="0E584354" w:rsidR="001C6238" w:rsidRPr="001C6238" w:rsidRDefault="001C6238" w:rsidP="00D3618A">
            <w:pPr>
              <w:pStyle w:val="TableContents"/>
              <w:spacing w:after="0" w:line="240" w:lineRule="auto"/>
              <w:rPr>
                <w:rFonts w:ascii="Times New Roman" w:hAnsi="Times New Roman" w:cs="Times New Roman"/>
                <w:b/>
                <w:bCs/>
              </w:rPr>
            </w:pPr>
            <w:r w:rsidRPr="001C6238">
              <w:rPr>
                <w:rFonts w:ascii="Times New Roman" w:hAnsi="Times New Roman" w:cs="Times New Roman"/>
                <w:b/>
                <w:bCs/>
              </w:rPr>
              <w:t xml:space="preserve">Total 7 </w:t>
            </w:r>
            <w:r w:rsidR="00D3618A">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tcBorders>
            <w:shd w:val="clear" w:color="auto" w:fill="auto"/>
            <w:tcMar>
              <w:left w:w="54" w:type="dxa"/>
            </w:tcMar>
          </w:tcPr>
          <w:p w14:paraId="7387CCE2" w14:textId="3BE8F387"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BCBED1E" w14:textId="6CC98985"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r>
      <w:tr w:rsidR="001C6238" w:rsidRPr="001C6238" w14:paraId="345ACF0D"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5693BD3B"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Latihan</w:t>
            </w:r>
          </w:p>
          <w:p w14:paraId="7CCF5553" w14:textId="1A6C5B75" w:rsidR="001C6238" w:rsidRPr="001C6238" w:rsidRDefault="00C177D0" w:rsidP="00147AAC">
            <w:pPr>
              <w:pStyle w:val="TableContents"/>
              <w:spacing w:after="0" w:line="240" w:lineRule="auto"/>
              <w:rPr>
                <w:rFonts w:ascii="Times New Roman" w:hAnsi="Times New Roman" w:cs="Times New Roman"/>
              </w:rPr>
            </w:pPr>
            <w:r>
              <w:rPr>
                <w:rFonts w:ascii="Times New Roman" w:hAnsi="Times New Roman" w:cs="Times New Roman"/>
              </w:rPr>
              <w:t>4</w:t>
            </w:r>
            <w:r w:rsidR="001C6238" w:rsidRPr="001C6238">
              <w:rPr>
                <w:rFonts w:ascii="Times New Roman" w:hAnsi="Times New Roman" w:cs="Times New Roman"/>
              </w:rPr>
              <w:t xml:space="preserve"> soal</w:t>
            </w:r>
          </w:p>
        </w:tc>
        <w:tc>
          <w:tcPr>
            <w:tcW w:w="3334" w:type="pct"/>
            <w:gridSpan w:val="2"/>
            <w:tcBorders>
              <w:left w:val="single" w:sz="2" w:space="0" w:color="000000"/>
              <w:bottom w:val="single" w:sz="2" w:space="0" w:color="000000"/>
              <w:right w:val="single" w:sz="2" w:space="0" w:color="000000"/>
            </w:tcBorders>
            <w:shd w:val="clear" w:color="auto" w:fill="auto"/>
            <w:tcMar>
              <w:left w:w="54" w:type="dxa"/>
            </w:tcMar>
          </w:tcPr>
          <w:p w14:paraId="390949A3" w14:textId="7D77ACF0" w:rsidR="001C6238" w:rsidRPr="001C6238" w:rsidRDefault="001C6238" w:rsidP="00147AAC">
            <w:pPr>
              <w:pStyle w:val="TableContents"/>
              <w:spacing w:after="0" w:line="240" w:lineRule="auto"/>
              <w:jc w:val="center"/>
              <w:rPr>
                <w:rFonts w:ascii="Times New Roman" w:hAnsi="Times New Roman" w:cs="Times New Roman"/>
              </w:rPr>
            </w:pPr>
            <w:r>
              <w:rPr>
                <w:rFonts w:ascii="Times New Roman" w:hAnsi="Times New Roman" w:cs="Times New Roman"/>
              </w:rPr>
              <w:t>Latihan Simulasi OPT kemudian</w:t>
            </w:r>
            <w:r w:rsidRPr="001C6238">
              <w:rPr>
                <w:rFonts w:ascii="Times New Roman" w:hAnsi="Times New Roman" w:cs="Times New Roman"/>
              </w:rPr>
              <w:t xml:space="preserve"> CodeViz</w:t>
            </w:r>
          </w:p>
        </w:tc>
      </w:tr>
      <w:tr w:rsidR="001C6238" w:rsidRPr="001C6238" w14:paraId="19593011"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1AC60196"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Skenario</w:t>
            </w:r>
          </w:p>
          <w:p w14:paraId="3937A57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Jumlah soal:</w:t>
            </w:r>
          </w:p>
          <w:p w14:paraId="26D4AFFC" w14:textId="1F66133F"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 OPT, 5</w:t>
            </w:r>
            <w:r w:rsidR="001C6238" w:rsidRPr="001C6238">
              <w:rPr>
                <w:rFonts w:ascii="Times New Roman" w:hAnsi="Times New Roman" w:cs="Times New Roman"/>
              </w:rPr>
              <w:t xml:space="preserve"> CodeViz</w:t>
            </w:r>
            <w:r w:rsidR="001C6238">
              <w:rPr>
                <w:rFonts w:ascii="Times New Roman" w:hAnsi="Times New Roman" w:cs="Times New Roman"/>
              </w:rPr>
              <w:t>,</w:t>
            </w:r>
          </w:p>
          <w:p w14:paraId="12C39A3A" w14:textId="527F75B3"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w:t>
            </w:r>
            <w:r w:rsidR="001C6238" w:rsidRPr="001C6238">
              <w:rPr>
                <w:rFonts w:ascii="Times New Roman" w:hAnsi="Times New Roman" w:cs="Times New Roman"/>
              </w:rPr>
              <w:t xml:space="preserve"> </w:t>
            </w:r>
            <w:r w:rsidR="001C6238" w:rsidRPr="001C6238">
              <w:rPr>
                <w:rFonts w:ascii="Times New Roman" w:hAnsi="Times New Roman" w:cs="Times New Roman"/>
                <w:i/>
              </w:rPr>
              <w:t>Post</w:t>
            </w:r>
            <w:r w:rsidR="001C6238" w:rsidRPr="001C6238">
              <w:rPr>
                <w:rFonts w:ascii="Times New Roman" w:hAnsi="Times New Roman" w:cs="Times New Roman"/>
              </w:rPr>
              <w:t>-</w:t>
            </w:r>
            <w:r w:rsidR="001C6238">
              <w:rPr>
                <w:rFonts w:ascii="Times New Roman" w:hAnsi="Times New Roman" w:cs="Times New Roman"/>
              </w:rPr>
              <w:t>t</w:t>
            </w:r>
            <w:r w:rsidR="001C6238" w:rsidRPr="001C6238">
              <w:rPr>
                <w:rFonts w:ascii="Times New Roman" w:hAnsi="Times New Roman" w:cs="Times New Roman"/>
              </w:rPr>
              <w:t>es</w:t>
            </w:r>
            <w:r w:rsidR="00D3618A">
              <w:rPr>
                <w:rFonts w:ascii="Times New Roman" w:hAnsi="Times New Roman" w:cs="Times New Roman"/>
              </w:rPr>
              <w:t xml:space="preserve"> </w:t>
            </w:r>
            <w:r w:rsidR="001C6238" w:rsidRPr="001C6238">
              <w:rPr>
                <w:rFonts w:ascii="Times New Roman" w:hAnsi="Times New Roman" w:cs="Times New Roman"/>
              </w:rPr>
              <w:t>x 2 skenario</w:t>
            </w:r>
          </w:p>
          <w:p w14:paraId="75005BCA" w14:textId="442FC237" w:rsidR="001C6238" w:rsidRPr="001C6238" w:rsidRDefault="001C6238" w:rsidP="000A1642">
            <w:pPr>
              <w:pStyle w:val="TableContents"/>
              <w:spacing w:after="0" w:line="240" w:lineRule="auto"/>
              <w:rPr>
                <w:rFonts w:ascii="Times New Roman" w:hAnsi="Times New Roman" w:cs="Times New Roman"/>
              </w:rPr>
            </w:pPr>
            <w:r>
              <w:rPr>
                <w:rFonts w:ascii="Times New Roman" w:hAnsi="Times New Roman" w:cs="Times New Roman"/>
              </w:rPr>
              <w:t xml:space="preserve">Total = </w:t>
            </w:r>
            <w:r w:rsidR="000A1642">
              <w:rPr>
                <w:rFonts w:ascii="Times New Roman" w:hAnsi="Times New Roman" w:cs="Times New Roman"/>
              </w:rPr>
              <w:t>30</w:t>
            </w:r>
            <w:r>
              <w:rPr>
                <w:rFonts w:ascii="Times New Roman" w:hAnsi="Times New Roman" w:cs="Times New Roman"/>
              </w:rPr>
              <w:t xml:space="preserve"> soal</w:t>
            </w:r>
          </w:p>
        </w:tc>
        <w:tc>
          <w:tcPr>
            <w:tcW w:w="1667" w:type="pct"/>
            <w:tcBorders>
              <w:left w:val="single" w:sz="2" w:space="0" w:color="000000"/>
              <w:bottom w:val="single" w:sz="2" w:space="0" w:color="000000"/>
            </w:tcBorders>
            <w:shd w:val="clear" w:color="auto" w:fill="auto"/>
            <w:tcMar>
              <w:left w:w="54" w:type="dxa"/>
            </w:tcMar>
          </w:tcPr>
          <w:p w14:paraId="29CE417B" w14:textId="40BD3138"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rPr>
              <w:t xml:space="preserve">OPT </w:t>
            </w:r>
            <w:r w:rsidRPr="001C6238">
              <w:rPr>
                <w:rFonts w:ascii="Times New Roman" w:hAnsi="Times New Roman" w:cs="Times New Roman"/>
              </w:rPr>
              <w:sym w:font="Wingdings" w:char="F0E0"/>
            </w:r>
            <w:r>
              <w:rPr>
                <w:rFonts w:ascii="Times New Roman" w:hAnsi="Times New Roman" w:cs="Times New Roman"/>
              </w:rPr>
              <w:t xml:space="preserve"> </w:t>
            </w:r>
            <w:r w:rsidRPr="001C6238">
              <w:rPr>
                <w:rFonts w:ascii="Times New Roman" w:hAnsi="Times New Roman" w:cs="Times New Roman"/>
              </w:rPr>
              <w:t>CodeViz</w:t>
            </w:r>
          </w:p>
          <w:p w14:paraId="68B2D124" w14:textId="736EB656"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2F0E3A88" w14:textId="525324F0"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rPr>
              <w:t xml:space="preserve">CodeViz </w:t>
            </w:r>
            <w:r w:rsidR="00D3618A" w:rsidRPr="00D3618A">
              <w:rPr>
                <w:rFonts w:ascii="Times New Roman" w:hAnsi="Times New Roman" w:cs="Times New Roman"/>
              </w:rPr>
              <w:sym w:font="Wingdings" w:char="F0E0"/>
            </w:r>
            <w:r w:rsidRPr="001C6238">
              <w:rPr>
                <w:rFonts w:ascii="Times New Roman" w:hAnsi="Times New Roman" w:cs="Times New Roman"/>
              </w:rPr>
              <w:t xml:space="preserve"> OPT</w:t>
            </w:r>
          </w:p>
          <w:p w14:paraId="4FE82ED3" w14:textId="23CBD3AD"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r>
      <w:tr w:rsidR="001C6238" w:rsidRPr="001C6238" w14:paraId="5B1804B0" w14:textId="77777777" w:rsidTr="001C6238">
        <w:trPr>
          <w:jc w:val="center"/>
        </w:trPr>
        <w:tc>
          <w:tcPr>
            <w:tcW w:w="1666" w:type="pct"/>
            <w:vMerge w:val="restart"/>
            <w:tcBorders>
              <w:left w:val="single" w:sz="2" w:space="0" w:color="000000"/>
              <w:bottom w:val="single" w:sz="2" w:space="0" w:color="000000"/>
            </w:tcBorders>
            <w:shd w:val="clear" w:color="auto" w:fill="auto"/>
            <w:tcMar>
              <w:left w:w="54" w:type="dxa"/>
            </w:tcMar>
          </w:tcPr>
          <w:p w14:paraId="0D95C6BC"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Teknik Analisis</w:t>
            </w:r>
          </w:p>
          <w:p w14:paraId="45F5C382" w14:textId="429F5710"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Berdasarkan </w:t>
            </w:r>
            <w:r>
              <w:rPr>
                <w:rFonts w:ascii="Times New Roman" w:hAnsi="Times New Roman" w:cs="Times New Roman"/>
              </w:rPr>
              <w:t>ketepatan menjawab soal (</w:t>
            </w:r>
            <w:r w:rsidRPr="001C6238">
              <w:rPr>
                <w:rFonts w:ascii="Times New Roman" w:hAnsi="Times New Roman" w:cs="Times New Roman"/>
                <w:i/>
              </w:rPr>
              <w:t>correctness</w:t>
            </w:r>
            <w:r>
              <w:rPr>
                <w:rFonts w:ascii="Times New Roman" w:hAnsi="Times New Roman" w:cs="Times New Roman"/>
              </w:rPr>
              <w:t>)</w:t>
            </w:r>
            <w:r w:rsidRPr="001C6238">
              <w:rPr>
                <w:rFonts w:ascii="Times New Roman" w:hAnsi="Times New Roman" w:cs="Times New Roman"/>
              </w:rPr>
              <w:t xml:space="preserve"> dan </w:t>
            </w:r>
            <w:r>
              <w:rPr>
                <w:rFonts w:ascii="Times New Roman" w:hAnsi="Times New Roman" w:cs="Times New Roman"/>
              </w:rPr>
              <w:t>lama waktu pengerjaan (</w:t>
            </w:r>
            <w:r w:rsidRPr="001C6238">
              <w:rPr>
                <w:rFonts w:ascii="Times New Roman" w:hAnsi="Times New Roman" w:cs="Times New Roman"/>
                <w:i/>
              </w:rPr>
              <w:t>timing</w:t>
            </w:r>
            <w:r>
              <w:rPr>
                <w:rFonts w:ascii="Times New Roman" w:hAnsi="Times New Roman" w:cs="Times New Roman"/>
              </w:rPr>
              <w:t>)</w:t>
            </w:r>
          </w:p>
        </w:tc>
        <w:tc>
          <w:tcPr>
            <w:tcW w:w="1667" w:type="pct"/>
            <w:tcBorders>
              <w:left w:val="single" w:sz="2" w:space="0" w:color="000000"/>
              <w:bottom w:val="single" w:sz="2" w:space="0" w:color="000000"/>
            </w:tcBorders>
            <w:shd w:val="clear" w:color="auto" w:fill="auto"/>
            <w:tcMar>
              <w:left w:w="54" w:type="dxa"/>
            </w:tcMar>
          </w:tcPr>
          <w:p w14:paraId="005A2853"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rendah</w:t>
            </w:r>
            <w:r w:rsidRPr="001C6238">
              <w:rPr>
                <w:rFonts w:ascii="Times New Roman" w:hAnsi="Times New Roman" w:cs="Times New Roman"/>
              </w:rPr>
              <w:t xml:space="preserve"> dibanding hasil survei CodeViz (makin meningkat), maka </w:t>
            </w:r>
            <w:r w:rsidRPr="001C6238">
              <w:rPr>
                <w:rFonts w:ascii="Times New Roman" w:hAnsi="Times New Roman" w:cs="Times New Roman"/>
                <w:b/>
                <w:bCs/>
              </w:rPr>
              <w:t>visualisasi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1DC9A051"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tinggi</w:t>
            </w:r>
            <w:r w:rsidRPr="001C6238">
              <w:rPr>
                <w:rFonts w:ascii="Times New Roman" w:hAnsi="Times New Roman" w:cs="Times New Roman"/>
              </w:rPr>
              <w:t xml:space="preserve"> dibanding hasil survei OPT (makin menurun), maka </w:t>
            </w:r>
            <w:r w:rsidRPr="001C6238">
              <w:rPr>
                <w:rFonts w:ascii="Times New Roman" w:hAnsi="Times New Roman" w:cs="Times New Roman"/>
                <w:b/>
                <w:bCs/>
              </w:rPr>
              <w:t>visualisasi efektif</w:t>
            </w:r>
          </w:p>
        </w:tc>
      </w:tr>
      <w:tr w:rsidR="001C6238" w:rsidRPr="001C6238" w14:paraId="5872C51D" w14:textId="77777777" w:rsidTr="001C6238">
        <w:trPr>
          <w:jc w:val="center"/>
        </w:trPr>
        <w:tc>
          <w:tcPr>
            <w:tcW w:w="1666" w:type="pct"/>
            <w:vMerge/>
            <w:tcBorders>
              <w:left w:val="single" w:sz="2" w:space="0" w:color="000000"/>
              <w:bottom w:val="single" w:sz="2" w:space="0" w:color="000000"/>
            </w:tcBorders>
            <w:shd w:val="clear" w:color="auto" w:fill="auto"/>
            <w:tcMar>
              <w:left w:w="54" w:type="dxa"/>
            </w:tcMar>
          </w:tcPr>
          <w:p w14:paraId="4378C42E" w14:textId="77777777" w:rsidR="001C6238" w:rsidRPr="001C6238" w:rsidRDefault="001C6238" w:rsidP="00147AAC">
            <w:pPr>
              <w:pStyle w:val="TableContents"/>
              <w:spacing w:after="0" w:line="240" w:lineRule="auto"/>
              <w:rPr>
                <w:rFonts w:ascii="Times New Roman" w:hAnsi="Times New Roman" w:cs="Times New Roman"/>
                <w:b/>
                <w:bCs/>
              </w:rPr>
            </w:pPr>
          </w:p>
        </w:tc>
        <w:tc>
          <w:tcPr>
            <w:tcW w:w="1667" w:type="pct"/>
            <w:tcBorders>
              <w:left w:val="single" w:sz="2" w:space="0" w:color="000000"/>
              <w:bottom w:val="single" w:sz="2" w:space="0" w:color="000000"/>
            </w:tcBorders>
            <w:shd w:val="clear" w:color="auto" w:fill="auto"/>
            <w:tcMar>
              <w:left w:w="54" w:type="dxa"/>
            </w:tcMar>
          </w:tcPr>
          <w:p w14:paraId="0B0AF64D"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tinggi</w:t>
            </w:r>
            <w:r w:rsidRPr="001C6238">
              <w:rPr>
                <w:rFonts w:ascii="Times New Roman" w:hAnsi="Times New Roman" w:cs="Times New Roman"/>
              </w:rPr>
              <w:t xml:space="preserve"> dibanding hasil survei CodeViz (menurun), maka </w:t>
            </w:r>
            <w:r w:rsidRPr="001C6238">
              <w:rPr>
                <w:rFonts w:ascii="Times New Roman" w:hAnsi="Times New Roman" w:cs="Times New Roman"/>
                <w:b/>
                <w:bCs/>
              </w:rPr>
              <w:t>visualisasi tidak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3E97966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rendah</w:t>
            </w:r>
            <w:r w:rsidRPr="001C6238">
              <w:rPr>
                <w:rFonts w:ascii="Times New Roman" w:hAnsi="Times New Roman" w:cs="Times New Roman"/>
              </w:rPr>
              <w:t xml:space="preserve"> dibanding hasil survei OPT (meningkat), maka </w:t>
            </w:r>
            <w:r w:rsidRPr="001C6238">
              <w:rPr>
                <w:rFonts w:ascii="Times New Roman" w:hAnsi="Times New Roman" w:cs="Times New Roman"/>
                <w:b/>
                <w:bCs/>
              </w:rPr>
              <w:t>visualisasi tidak efektif</w:t>
            </w:r>
          </w:p>
        </w:tc>
      </w:tr>
    </w:tbl>
    <w:p w14:paraId="530632AE" w14:textId="77777777" w:rsidR="001C6238" w:rsidRDefault="001C6238" w:rsidP="001C6238">
      <w:pPr>
        <w:pStyle w:val="ListParagraph"/>
        <w:ind w:left="426"/>
      </w:pPr>
    </w:p>
    <w:p w14:paraId="61959CB8" w14:textId="62D542C4" w:rsidR="009F16E8" w:rsidRDefault="00FA0F09" w:rsidP="009779FB">
      <w:pPr>
        <w:pStyle w:val="ListParagraph"/>
        <w:numPr>
          <w:ilvl w:val="0"/>
          <w:numId w:val="40"/>
        </w:numPr>
        <w:ind w:left="426"/>
      </w:pPr>
      <w:r w:rsidRPr="00306060">
        <w:rPr>
          <w:b/>
        </w:rPr>
        <w:lastRenderedPageBreak/>
        <w:t>Tahap 4</w:t>
      </w:r>
      <w:r>
        <w:t xml:space="preserve">: Responden </w:t>
      </w:r>
      <w:r w:rsidR="00FB2ADD">
        <w:t>menjawab soal</w:t>
      </w:r>
      <w:r>
        <w:t xml:space="preserve"> </w:t>
      </w:r>
      <w:r w:rsidR="0036156C" w:rsidRPr="0036156C">
        <w:rPr>
          <w:i/>
        </w:rPr>
        <w:t>p</w:t>
      </w:r>
      <w:r w:rsidR="00F34F0B" w:rsidRPr="0036156C">
        <w:rPr>
          <w:i/>
        </w:rPr>
        <w:t>ost</w:t>
      </w:r>
      <w:r w:rsidR="00F34F0B" w:rsidRPr="00F34F0B">
        <w:rPr>
          <w:i/>
        </w:rPr>
        <w:t>-</w:t>
      </w:r>
      <w:r w:rsidR="00F34F0B">
        <w:t>t</w:t>
      </w:r>
      <w:r w:rsidR="00F34F0B" w:rsidRPr="00F34F0B">
        <w:t>es</w:t>
      </w:r>
      <w:r w:rsidR="00985CAE">
        <w:t xml:space="preserve">. Setiap responden yang telah menyelesaikan satu skenario simulasi akan </w:t>
      </w:r>
      <w:r w:rsidR="00FB2ADD">
        <w:t>menjawab soal</w:t>
      </w:r>
      <w:r w:rsidR="00985CAE">
        <w:t xml:space="preserve"> </w:t>
      </w:r>
      <w:r w:rsidR="00985CAE" w:rsidRPr="00985CAE">
        <w:rPr>
          <w:i/>
        </w:rPr>
        <w:t>post</w:t>
      </w:r>
      <w:r w:rsidR="00985CAE">
        <w:t>-tes ini</w:t>
      </w:r>
      <w:r w:rsidR="00F34F0B">
        <w:t>.</w:t>
      </w:r>
      <w:r w:rsidR="009516FE">
        <w:t xml:space="preserve"> </w:t>
      </w:r>
      <w:r w:rsidR="00985CAE">
        <w:t>Namun pada tahap ini responden tidak diperbolehkan menggunakan kedua kakas tersebut. Tujuannya adalah untuk menilai tingkat pemahaman terhadap soal kode program yang telah dipelajari.</w:t>
      </w:r>
    </w:p>
    <w:p w14:paraId="628B8621" w14:textId="77777777" w:rsidR="00C177D0" w:rsidRDefault="00C177D0" w:rsidP="00E82112"/>
    <w:p w14:paraId="5512A7DD" w14:textId="1D5B280D" w:rsidR="00BC03C6" w:rsidRDefault="00C177D0" w:rsidP="00E82112">
      <w:r>
        <w:t>Keempat tahap kuesioner tersebut dapat digambarkan menjadi sebuah diagram sederhana yang disajikan pada Gambar V.1 berikut ini. Diagram ini memudahkan untuk menuntun responden juga ketika sedang mengerjakan soal. Responden akan diinformasikan sedang berada pada tahap yang mana ia mengerjakan soal.</w:t>
      </w:r>
    </w:p>
    <w:p w14:paraId="024DC81E" w14:textId="2B49B80F" w:rsidR="00C177D0" w:rsidRDefault="00C177D0" w:rsidP="00C177D0">
      <w:pPr>
        <w:spacing w:line="240" w:lineRule="auto"/>
        <w:jc w:val="center"/>
      </w:pPr>
      <w:r>
        <w:rPr>
          <w:noProof/>
          <w:lang w:eastAsia="id-ID"/>
        </w:rPr>
        <w:drawing>
          <wp:inline distT="0" distB="0" distL="0" distR="0" wp14:anchorId="6BDCD981" wp14:editId="1291153D">
            <wp:extent cx="3876675" cy="54292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6675" cy="5429250"/>
                    </a:xfrm>
                    <a:prstGeom prst="rect">
                      <a:avLst/>
                    </a:prstGeom>
                  </pic:spPr>
                </pic:pic>
              </a:graphicData>
            </a:graphic>
          </wp:inline>
        </w:drawing>
      </w:r>
    </w:p>
    <w:p w14:paraId="4626DE68" w14:textId="5E2863CE" w:rsidR="00C177D0" w:rsidRDefault="00C177D0" w:rsidP="00C177D0">
      <w:pPr>
        <w:pStyle w:val="Gambar"/>
        <w:numPr>
          <w:ilvl w:val="0"/>
          <w:numId w:val="54"/>
        </w:numPr>
        <w:ind w:left="1134"/>
      </w:pPr>
      <w:r>
        <w:t>Diagram tahapan kuesioner</w:t>
      </w:r>
    </w:p>
    <w:p w14:paraId="14E20FE3" w14:textId="77777777" w:rsidR="00C177D0" w:rsidRDefault="00C177D0" w:rsidP="00E82112"/>
    <w:p w14:paraId="3BABB277" w14:textId="6FC93423" w:rsidR="00FD4249" w:rsidRDefault="00FD4249" w:rsidP="00E82112">
      <w:r>
        <w:lastRenderedPageBreak/>
        <w:t>Berkaitan dengan tujuan visualisasi pada subbab III.2 yaitu pengguna mampu memahami eksekusi graf kode program, maka dapat dimaknai sebagai:</w:t>
      </w:r>
    </w:p>
    <w:p w14:paraId="5B45A2DA" w14:textId="12238B89" w:rsidR="00FD4249" w:rsidRDefault="00FD4249" w:rsidP="00DB7A68">
      <w:pPr>
        <w:pStyle w:val="ListParagraph"/>
        <w:numPr>
          <w:ilvl w:val="0"/>
          <w:numId w:val="53"/>
        </w:numPr>
        <w:ind w:left="426"/>
      </w:pPr>
      <w:r>
        <w:t>Pengguna mampu menelusuri dan menjelaskan alur eksekusi kode program;</w:t>
      </w:r>
    </w:p>
    <w:p w14:paraId="4D7BDC7E" w14:textId="1A4A9F9A" w:rsidR="00FD4249" w:rsidRDefault="00FD4249" w:rsidP="00DB7A68">
      <w:pPr>
        <w:pStyle w:val="ListParagraph"/>
        <w:numPr>
          <w:ilvl w:val="0"/>
          <w:numId w:val="53"/>
        </w:numPr>
        <w:ind w:left="426"/>
      </w:pPr>
      <w:r>
        <w:t>Pengguna mampu memperbaiki kesalahan yang ada pada kode program;</w:t>
      </w:r>
    </w:p>
    <w:p w14:paraId="23C69B1A" w14:textId="442C93AA" w:rsidR="00FD4249" w:rsidRDefault="00FD4249" w:rsidP="00DB7A68">
      <w:pPr>
        <w:pStyle w:val="ListParagraph"/>
        <w:numPr>
          <w:ilvl w:val="0"/>
          <w:numId w:val="53"/>
        </w:numPr>
        <w:ind w:left="426"/>
      </w:pPr>
      <w:r>
        <w:t>Pengguna mampu menjelaskan algoritma yang digunakan di dalam kode program;</w:t>
      </w:r>
    </w:p>
    <w:p w14:paraId="1B25EF9C" w14:textId="657CBB97" w:rsidR="00FD4249" w:rsidRDefault="00FD4249" w:rsidP="00DB7A68">
      <w:pPr>
        <w:pStyle w:val="ListParagraph"/>
        <w:numPr>
          <w:ilvl w:val="0"/>
          <w:numId w:val="53"/>
        </w:numPr>
        <w:ind w:left="426"/>
      </w:pPr>
      <w:r>
        <w:t>Pengguna mampu menjelaskan setiap prosedur, operasi, langkah, dan fungsi di dalam kode program.</w:t>
      </w:r>
    </w:p>
    <w:p w14:paraId="44E1ED9F" w14:textId="0A295683" w:rsidR="00AA00CD" w:rsidRDefault="00B7639F" w:rsidP="00AA00CD">
      <w:r>
        <w:t xml:space="preserve">Keempat makna tersebut menjadi dasar penilaian atas jawaban dari soal-soal yang </w:t>
      </w:r>
      <w:r w:rsidR="009C3D9D">
        <w:t xml:space="preserve">akan </w:t>
      </w:r>
      <w:r>
        <w:t xml:space="preserve">diberikan. Oleh karena itu, minimal tiap bagian tes </w:t>
      </w:r>
      <w:r w:rsidR="000C78F2">
        <w:t>terdapat</w:t>
      </w:r>
      <w:r>
        <w:t xml:space="preserve"> empat soal yang mewakili dasar penilaian itu.</w:t>
      </w:r>
      <w:r w:rsidR="00AA00CD" w:rsidRPr="00AA00CD">
        <w:t xml:space="preserve"> </w:t>
      </w:r>
      <w:r w:rsidR="00AA00CD">
        <w:t xml:space="preserve">Kegiatan survei dilakukan dengan perencanaan menyusun pertanyaan dan tujuan yang ingin dicapai sehingga pertanyaan tidak meluas atau dapat sesuai dengan objektivitas penelitian </w:t>
      </w:r>
      <w:r w:rsidR="00AA00CD">
        <w:fldChar w:fldCharType="begin"/>
      </w:r>
      <w:r w:rsidR="00AA00CD">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AA00CD">
        <w:fldChar w:fldCharType="separate"/>
      </w:r>
      <w:r w:rsidR="00AA00CD">
        <w:rPr>
          <w:rFonts w:cs="Times New Roman"/>
        </w:rPr>
        <w:t>(Sue dan</w:t>
      </w:r>
      <w:r w:rsidR="00AA00CD" w:rsidRPr="00B70FB8">
        <w:rPr>
          <w:rFonts w:cs="Times New Roman"/>
        </w:rPr>
        <w:t xml:space="preserve"> Ritter, 2007)</w:t>
      </w:r>
      <w:r w:rsidR="00AA00CD">
        <w:fldChar w:fldCharType="end"/>
      </w:r>
      <w:r w:rsidR="00AA00CD">
        <w:t>. Pertanyaan dan objektivitas penelitian disajikan pada Lampiran C.1.</w:t>
      </w:r>
    </w:p>
    <w:p w14:paraId="50800A15" w14:textId="77777777" w:rsidR="00B7639F" w:rsidRDefault="00B7639F"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631EADF9" w14:textId="5BE8A6F9"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w:t>
      </w:r>
      <w:r w:rsidR="004E2FEF">
        <w:lastRenderedPageBreak/>
        <w:t xml:space="preserve">Uraian </w:t>
      </w:r>
      <w:r w:rsidR="00AA00CD">
        <w:t xml:space="preserve">perhitungan </w:t>
      </w:r>
      <w:r w:rsidR="004E2FEF">
        <w:t xml:space="preserve">mengenai </w:t>
      </w:r>
      <w:r w:rsidR="00C95BF6">
        <w:t xml:space="preserve">populasi dan </w:t>
      </w:r>
      <w:r w:rsidR="00AA00CD">
        <w:t xml:space="preserve">penentu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3109E69D" w:rsidR="004E2FEF" w:rsidRDefault="004E2FEF" w:rsidP="004E2FEF">
      <w:r>
        <w:t xml:space="preserve">Jumlah sampel yang akan diambil secara acak sebanyak </w:t>
      </w:r>
      <w:r w:rsidR="00A427A1">
        <w:t>7</w:t>
      </w:r>
      <w:r>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8EF9952" w14:textId="77777777" w:rsidR="00A427A1" w:rsidRDefault="00A427A1" w:rsidP="00A427A1">
      <w:pPr>
        <w:contextualSpacing/>
      </w:pPr>
      <w:r>
        <w:t>S1:     150/245     X     7     =     4,28    =     4 orang</w:t>
      </w:r>
    </w:p>
    <w:p w14:paraId="2AD9AFCA" w14:textId="77777777" w:rsidR="00A427A1" w:rsidRDefault="00A427A1" w:rsidP="00A427A1">
      <w:pPr>
        <w:contextualSpacing/>
      </w:pPr>
      <w:r>
        <w:t>S2:     95/245       X     7     =     2,71    =     3 orang</w:t>
      </w:r>
    </w:p>
    <w:p w14:paraId="7C39996B" w14:textId="77777777" w:rsidR="00A427A1" w:rsidRPr="00524A58" w:rsidRDefault="00A427A1" w:rsidP="00A427A1">
      <w:pPr>
        <w:contextualSpacing/>
        <w:rPr>
          <w:b/>
        </w:rPr>
      </w:pPr>
      <w:r w:rsidRPr="00524A58">
        <w:rPr>
          <w:b/>
        </w:rPr>
        <w:t>Jumlah                                                 =     7 orang</w:t>
      </w:r>
    </w:p>
    <w:p w14:paraId="1A2425DF" w14:textId="77777777" w:rsidR="00C95BF6" w:rsidRDefault="00C95BF6" w:rsidP="004E2FEF"/>
    <w:p w14:paraId="012B43FF" w14:textId="61CE19E9" w:rsidR="004E2FEF" w:rsidRDefault="004E2FEF" w:rsidP="004E2FEF">
      <w:r>
        <w:t xml:space="preserve">Sedangkan untuk </w:t>
      </w:r>
      <w:r w:rsidR="00C95BF6">
        <w:t>teknik penentuan</w:t>
      </w:r>
      <w:r>
        <w:t xml:space="preserve"> ukuran sampel per angkatan adalah sebagai berikut:</w:t>
      </w:r>
    </w:p>
    <w:p w14:paraId="2527E113" w14:textId="77777777" w:rsidR="00A427A1" w:rsidRDefault="00A427A1" w:rsidP="00A427A1">
      <w:pPr>
        <w:pStyle w:val="ListParagraph"/>
        <w:numPr>
          <w:ilvl w:val="0"/>
          <w:numId w:val="45"/>
        </w:numPr>
        <w:spacing w:after="160"/>
        <w:ind w:left="284" w:hanging="284"/>
        <w:jc w:val="left"/>
      </w:pPr>
      <w:r>
        <w:t>Jenjang S1</w:t>
      </w:r>
    </w:p>
    <w:p w14:paraId="05F2585E" w14:textId="77777777" w:rsidR="00A427A1" w:rsidRDefault="00A427A1" w:rsidP="00A427A1">
      <w:pPr>
        <w:pStyle w:val="ListParagraph"/>
        <w:ind w:left="284"/>
      </w:pPr>
      <w:r>
        <w:t>Angkatan tahun 2015:     50/150     X     4     =     1,33     =     1 orang</w:t>
      </w:r>
    </w:p>
    <w:p w14:paraId="3D34C60C" w14:textId="77777777" w:rsidR="00A427A1" w:rsidRPr="007F1FC3" w:rsidRDefault="00A427A1" w:rsidP="00A427A1">
      <w:pPr>
        <w:pStyle w:val="ListParagraph"/>
        <w:ind w:left="284"/>
      </w:pPr>
      <w:r>
        <w:t>Angkatan tahun 2016:     50/150     X     4     =     1,33     =     1 orang</w:t>
      </w:r>
    </w:p>
    <w:p w14:paraId="2C9E812B" w14:textId="77777777" w:rsidR="00A427A1" w:rsidRDefault="00A427A1" w:rsidP="00A427A1">
      <w:pPr>
        <w:pStyle w:val="ListParagraph"/>
        <w:ind w:left="284"/>
      </w:pPr>
      <w:r>
        <w:t>Angkatan tahun 2017:     50/150     X     4     =     1,33     =     2 orang</w:t>
      </w:r>
    </w:p>
    <w:p w14:paraId="57CE1B0C" w14:textId="77777777" w:rsidR="00A427A1" w:rsidRPr="00524A58" w:rsidRDefault="00A427A1" w:rsidP="00A427A1">
      <w:pPr>
        <w:pStyle w:val="ListParagraph"/>
        <w:ind w:left="284"/>
        <w:rPr>
          <w:b/>
        </w:rPr>
      </w:pPr>
      <w:r w:rsidRPr="00524A58">
        <w:rPr>
          <w:b/>
        </w:rPr>
        <w:t xml:space="preserve">Jumlah                                                                           </w:t>
      </w:r>
      <w:r>
        <w:rPr>
          <w:b/>
        </w:rPr>
        <w:t xml:space="preserve"> </w:t>
      </w:r>
      <w:r w:rsidRPr="00524A58">
        <w:rPr>
          <w:b/>
        </w:rPr>
        <w:t xml:space="preserve">  =     </w:t>
      </w:r>
      <w:r>
        <w:rPr>
          <w:b/>
        </w:rPr>
        <w:t>4</w:t>
      </w:r>
      <w:r w:rsidRPr="00524A58">
        <w:rPr>
          <w:b/>
        </w:rPr>
        <w:t xml:space="preserve"> orang</w:t>
      </w:r>
    </w:p>
    <w:p w14:paraId="5D5F6518" w14:textId="77777777" w:rsidR="00A427A1" w:rsidRDefault="00A427A1" w:rsidP="00A427A1">
      <w:pPr>
        <w:pStyle w:val="ListParagraph"/>
        <w:numPr>
          <w:ilvl w:val="0"/>
          <w:numId w:val="45"/>
        </w:numPr>
        <w:spacing w:after="160"/>
        <w:ind w:left="284" w:hanging="284"/>
        <w:jc w:val="left"/>
      </w:pPr>
      <w:r>
        <w:t>Jenjang S2</w:t>
      </w:r>
    </w:p>
    <w:p w14:paraId="2FB6219C" w14:textId="77777777" w:rsidR="00A427A1" w:rsidRDefault="00A427A1" w:rsidP="00A427A1">
      <w:pPr>
        <w:pStyle w:val="ListParagraph"/>
        <w:ind w:left="284"/>
      </w:pPr>
      <w:r>
        <w:t>Angkatan tahun 2015:     35/95     X     3     =     1,10     =     1 orang</w:t>
      </w:r>
    </w:p>
    <w:p w14:paraId="793439FB" w14:textId="77777777" w:rsidR="00A427A1" w:rsidRDefault="00A427A1" w:rsidP="00A427A1">
      <w:pPr>
        <w:pStyle w:val="ListParagraph"/>
        <w:ind w:left="284"/>
      </w:pPr>
      <w:r>
        <w:t>Angkatan tahun 2016:     30/95     X     3     =     0,94     =     1 orang</w:t>
      </w:r>
    </w:p>
    <w:p w14:paraId="63A149FE" w14:textId="77777777" w:rsidR="00A427A1" w:rsidRDefault="00A427A1" w:rsidP="00A427A1">
      <w:pPr>
        <w:pStyle w:val="ListParagraph"/>
        <w:ind w:left="284"/>
      </w:pPr>
      <w:r>
        <w:t>Angkatan tahun 2017:     30/95     X     3     =     0,94     =     1 orang</w:t>
      </w:r>
    </w:p>
    <w:p w14:paraId="40081FD0" w14:textId="3DA08032" w:rsidR="004E2FEF" w:rsidRDefault="00A427A1" w:rsidP="00A427A1">
      <w:pPr>
        <w:pStyle w:val="ListParagraph"/>
        <w:ind w:left="284"/>
      </w:pPr>
      <w:r w:rsidRPr="00524A58">
        <w:rPr>
          <w:b/>
        </w:rPr>
        <w:t>Jumlah                                                                            =     3 orang</w:t>
      </w:r>
    </w:p>
    <w:p w14:paraId="12B950DF" w14:textId="77777777" w:rsidR="004E2FEF" w:rsidRDefault="004E2FEF" w:rsidP="00C95BF6"/>
    <w:p w14:paraId="4B18EC7C" w14:textId="3F517635" w:rsidR="004E2FEF" w:rsidRDefault="004E2FEF" w:rsidP="004E2FEF">
      <w:r>
        <w:lastRenderedPageBreak/>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w:t>
      </w:r>
      <w:r w:rsidR="00850D9D">
        <w:t>2</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850D9D">
      <w:pPr>
        <w:pStyle w:val="Tabel"/>
        <w:numPr>
          <w:ilvl w:val="0"/>
          <w:numId w:val="52"/>
        </w:numPr>
        <w:ind w:left="567" w:hanging="425"/>
      </w:pPr>
      <w:bookmarkStart w:id="497" w:name="_Toc514381271"/>
      <w:r>
        <w:t>Daftar anggota sampel yang akan mengisi kuesioner</w:t>
      </w:r>
      <w:bookmarkEnd w:id="497"/>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427A1" w:rsidRPr="006D006C" w14:paraId="687CDF14" w14:textId="77777777" w:rsidTr="00714105">
        <w:trPr>
          <w:trHeight w:val="300"/>
          <w:jc w:val="center"/>
        </w:trPr>
        <w:tc>
          <w:tcPr>
            <w:tcW w:w="540" w:type="dxa"/>
            <w:vMerge w:val="restart"/>
            <w:vAlign w:val="center"/>
          </w:tcPr>
          <w:p w14:paraId="66AC13CC" w14:textId="77777777" w:rsidR="00A427A1" w:rsidRPr="006D006C" w:rsidRDefault="00A427A1" w:rsidP="00714105">
            <w:pPr>
              <w:spacing w:line="240" w:lineRule="auto"/>
              <w:jc w:val="center"/>
              <w:rPr>
                <w:b/>
                <w:sz w:val="22"/>
              </w:rPr>
            </w:pPr>
            <w:r w:rsidRPr="006D006C">
              <w:rPr>
                <w:b/>
                <w:sz w:val="22"/>
              </w:rPr>
              <w:t>No.</w:t>
            </w:r>
          </w:p>
        </w:tc>
        <w:tc>
          <w:tcPr>
            <w:tcW w:w="2880" w:type="dxa"/>
            <w:gridSpan w:val="3"/>
            <w:noWrap/>
            <w:hideMark/>
          </w:tcPr>
          <w:p w14:paraId="7280647B" w14:textId="77777777" w:rsidR="00A427A1" w:rsidRPr="006D006C" w:rsidRDefault="00A427A1" w:rsidP="00714105">
            <w:pPr>
              <w:spacing w:line="240" w:lineRule="auto"/>
              <w:jc w:val="center"/>
              <w:rPr>
                <w:b/>
                <w:sz w:val="22"/>
              </w:rPr>
            </w:pPr>
            <w:r w:rsidRPr="006D006C">
              <w:rPr>
                <w:b/>
                <w:sz w:val="22"/>
              </w:rPr>
              <w:t>S1</w:t>
            </w:r>
          </w:p>
        </w:tc>
        <w:tc>
          <w:tcPr>
            <w:tcW w:w="2880" w:type="dxa"/>
            <w:gridSpan w:val="3"/>
            <w:noWrap/>
            <w:hideMark/>
          </w:tcPr>
          <w:p w14:paraId="429BA7B0" w14:textId="77777777" w:rsidR="00A427A1" w:rsidRPr="006D006C" w:rsidRDefault="00A427A1" w:rsidP="00714105">
            <w:pPr>
              <w:spacing w:line="240" w:lineRule="auto"/>
              <w:jc w:val="center"/>
              <w:rPr>
                <w:b/>
                <w:sz w:val="22"/>
              </w:rPr>
            </w:pPr>
            <w:r w:rsidRPr="006D006C">
              <w:rPr>
                <w:b/>
                <w:sz w:val="22"/>
              </w:rPr>
              <w:t>S2</w:t>
            </w:r>
          </w:p>
        </w:tc>
      </w:tr>
      <w:tr w:rsidR="00A427A1" w:rsidRPr="006D006C" w14:paraId="6C3954F0" w14:textId="77777777" w:rsidTr="00714105">
        <w:trPr>
          <w:trHeight w:val="300"/>
          <w:jc w:val="center"/>
        </w:trPr>
        <w:tc>
          <w:tcPr>
            <w:tcW w:w="540" w:type="dxa"/>
            <w:vMerge/>
          </w:tcPr>
          <w:p w14:paraId="198701CC" w14:textId="77777777" w:rsidR="00A427A1" w:rsidRPr="006D006C" w:rsidRDefault="00A427A1" w:rsidP="00714105">
            <w:pPr>
              <w:spacing w:line="240" w:lineRule="auto"/>
              <w:jc w:val="center"/>
              <w:rPr>
                <w:b/>
                <w:sz w:val="22"/>
              </w:rPr>
            </w:pPr>
          </w:p>
        </w:tc>
        <w:tc>
          <w:tcPr>
            <w:tcW w:w="960" w:type="dxa"/>
            <w:noWrap/>
            <w:hideMark/>
          </w:tcPr>
          <w:p w14:paraId="6B5CA86D"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5CB65C13"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5AF7361E" w14:textId="77777777" w:rsidR="00A427A1" w:rsidRPr="006D006C" w:rsidRDefault="00A427A1" w:rsidP="00714105">
            <w:pPr>
              <w:spacing w:line="240" w:lineRule="auto"/>
              <w:jc w:val="center"/>
              <w:rPr>
                <w:b/>
                <w:sz w:val="22"/>
              </w:rPr>
            </w:pPr>
            <w:r w:rsidRPr="006D006C">
              <w:rPr>
                <w:b/>
                <w:sz w:val="22"/>
              </w:rPr>
              <w:t>Tahun 2017</w:t>
            </w:r>
          </w:p>
        </w:tc>
        <w:tc>
          <w:tcPr>
            <w:tcW w:w="960" w:type="dxa"/>
            <w:noWrap/>
            <w:hideMark/>
          </w:tcPr>
          <w:p w14:paraId="58E40858"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3F2103F1"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70A10492" w14:textId="77777777" w:rsidR="00A427A1" w:rsidRPr="006D006C" w:rsidRDefault="00A427A1" w:rsidP="00714105">
            <w:pPr>
              <w:spacing w:line="240" w:lineRule="auto"/>
              <w:jc w:val="center"/>
              <w:rPr>
                <w:b/>
                <w:sz w:val="22"/>
              </w:rPr>
            </w:pPr>
            <w:r w:rsidRPr="006D006C">
              <w:rPr>
                <w:b/>
                <w:sz w:val="22"/>
              </w:rPr>
              <w:t>Tahun 2017</w:t>
            </w:r>
          </w:p>
        </w:tc>
      </w:tr>
      <w:tr w:rsidR="00A427A1" w:rsidRPr="006D006C" w14:paraId="1DF1331A" w14:textId="77777777" w:rsidTr="00714105">
        <w:trPr>
          <w:trHeight w:val="300"/>
          <w:jc w:val="center"/>
        </w:trPr>
        <w:tc>
          <w:tcPr>
            <w:tcW w:w="540" w:type="dxa"/>
          </w:tcPr>
          <w:p w14:paraId="6E7C7DC9" w14:textId="77777777" w:rsidR="00A427A1" w:rsidRPr="006D006C" w:rsidRDefault="00A427A1" w:rsidP="00714105">
            <w:pPr>
              <w:spacing w:line="240" w:lineRule="auto"/>
              <w:jc w:val="center"/>
              <w:rPr>
                <w:sz w:val="22"/>
              </w:rPr>
            </w:pPr>
            <w:r w:rsidRPr="006D006C">
              <w:rPr>
                <w:sz w:val="22"/>
              </w:rPr>
              <w:t>1</w:t>
            </w:r>
          </w:p>
        </w:tc>
        <w:tc>
          <w:tcPr>
            <w:tcW w:w="960" w:type="dxa"/>
            <w:noWrap/>
            <w:hideMark/>
          </w:tcPr>
          <w:p w14:paraId="38F278F0" w14:textId="77777777" w:rsidR="00A427A1" w:rsidRPr="006D006C" w:rsidRDefault="00A427A1" w:rsidP="00714105">
            <w:pPr>
              <w:spacing w:line="240" w:lineRule="auto"/>
              <w:jc w:val="center"/>
              <w:rPr>
                <w:sz w:val="22"/>
              </w:rPr>
            </w:pPr>
            <w:r w:rsidRPr="006D006C">
              <w:rPr>
                <w:sz w:val="22"/>
              </w:rPr>
              <w:t>23</w:t>
            </w:r>
          </w:p>
        </w:tc>
        <w:tc>
          <w:tcPr>
            <w:tcW w:w="960" w:type="dxa"/>
            <w:noWrap/>
          </w:tcPr>
          <w:p w14:paraId="49165ED6" w14:textId="3F08FF5C" w:rsidR="00A427A1" w:rsidRPr="006D006C" w:rsidRDefault="00ED1033" w:rsidP="00714105">
            <w:pPr>
              <w:spacing w:line="240" w:lineRule="auto"/>
              <w:jc w:val="center"/>
              <w:rPr>
                <w:sz w:val="22"/>
              </w:rPr>
            </w:pPr>
            <w:r>
              <w:rPr>
                <w:sz w:val="22"/>
              </w:rPr>
              <w:t>22</w:t>
            </w:r>
          </w:p>
        </w:tc>
        <w:tc>
          <w:tcPr>
            <w:tcW w:w="960" w:type="dxa"/>
            <w:noWrap/>
          </w:tcPr>
          <w:p w14:paraId="7A4114CD" w14:textId="77777777" w:rsidR="00A427A1" w:rsidRPr="006D006C" w:rsidRDefault="00A427A1" w:rsidP="00714105">
            <w:pPr>
              <w:spacing w:line="240" w:lineRule="auto"/>
              <w:jc w:val="center"/>
              <w:rPr>
                <w:sz w:val="22"/>
              </w:rPr>
            </w:pPr>
            <w:r>
              <w:rPr>
                <w:sz w:val="22"/>
              </w:rPr>
              <w:t>12</w:t>
            </w:r>
          </w:p>
        </w:tc>
        <w:tc>
          <w:tcPr>
            <w:tcW w:w="960" w:type="dxa"/>
            <w:noWrap/>
          </w:tcPr>
          <w:p w14:paraId="2DC7ED3E" w14:textId="77777777" w:rsidR="00A427A1" w:rsidRPr="006D006C" w:rsidRDefault="00A427A1" w:rsidP="00714105">
            <w:pPr>
              <w:spacing w:line="240" w:lineRule="auto"/>
              <w:jc w:val="center"/>
              <w:rPr>
                <w:sz w:val="22"/>
              </w:rPr>
            </w:pPr>
            <w:r>
              <w:rPr>
                <w:sz w:val="22"/>
              </w:rPr>
              <w:t>32</w:t>
            </w:r>
          </w:p>
        </w:tc>
        <w:tc>
          <w:tcPr>
            <w:tcW w:w="960" w:type="dxa"/>
            <w:noWrap/>
          </w:tcPr>
          <w:p w14:paraId="69E5253C" w14:textId="77777777" w:rsidR="00A427A1" w:rsidRPr="006D006C" w:rsidRDefault="00A427A1" w:rsidP="00714105">
            <w:pPr>
              <w:spacing w:line="240" w:lineRule="auto"/>
              <w:jc w:val="center"/>
              <w:rPr>
                <w:sz w:val="22"/>
              </w:rPr>
            </w:pPr>
            <w:r>
              <w:rPr>
                <w:sz w:val="22"/>
              </w:rPr>
              <w:t>8</w:t>
            </w:r>
          </w:p>
        </w:tc>
        <w:tc>
          <w:tcPr>
            <w:tcW w:w="960" w:type="dxa"/>
            <w:noWrap/>
          </w:tcPr>
          <w:p w14:paraId="16D2541A" w14:textId="77777777" w:rsidR="00A427A1" w:rsidRPr="006D006C" w:rsidRDefault="00A427A1" w:rsidP="00714105">
            <w:pPr>
              <w:spacing w:line="240" w:lineRule="auto"/>
              <w:jc w:val="center"/>
              <w:rPr>
                <w:sz w:val="22"/>
              </w:rPr>
            </w:pPr>
            <w:r>
              <w:rPr>
                <w:sz w:val="22"/>
              </w:rPr>
              <w:t>22</w:t>
            </w:r>
          </w:p>
        </w:tc>
      </w:tr>
      <w:tr w:rsidR="00A427A1" w:rsidRPr="006D006C" w14:paraId="56E95C09" w14:textId="77777777" w:rsidTr="00714105">
        <w:trPr>
          <w:trHeight w:val="300"/>
          <w:jc w:val="center"/>
        </w:trPr>
        <w:tc>
          <w:tcPr>
            <w:tcW w:w="540" w:type="dxa"/>
          </w:tcPr>
          <w:p w14:paraId="49423520" w14:textId="77777777" w:rsidR="00A427A1" w:rsidRPr="006D006C" w:rsidRDefault="00A427A1" w:rsidP="00714105">
            <w:pPr>
              <w:spacing w:line="240" w:lineRule="auto"/>
              <w:jc w:val="center"/>
              <w:rPr>
                <w:sz w:val="22"/>
              </w:rPr>
            </w:pPr>
            <w:r w:rsidRPr="006D006C">
              <w:rPr>
                <w:sz w:val="22"/>
              </w:rPr>
              <w:t>2</w:t>
            </w:r>
          </w:p>
        </w:tc>
        <w:tc>
          <w:tcPr>
            <w:tcW w:w="960" w:type="dxa"/>
            <w:noWrap/>
          </w:tcPr>
          <w:p w14:paraId="0BFCEDCF" w14:textId="77777777" w:rsidR="00A427A1" w:rsidRPr="006D006C" w:rsidRDefault="00A427A1" w:rsidP="00714105">
            <w:pPr>
              <w:spacing w:line="240" w:lineRule="auto"/>
              <w:jc w:val="center"/>
              <w:rPr>
                <w:sz w:val="22"/>
              </w:rPr>
            </w:pPr>
          </w:p>
        </w:tc>
        <w:tc>
          <w:tcPr>
            <w:tcW w:w="960" w:type="dxa"/>
            <w:noWrap/>
          </w:tcPr>
          <w:p w14:paraId="013BE83C" w14:textId="77777777" w:rsidR="00A427A1" w:rsidRPr="006D006C" w:rsidRDefault="00A427A1" w:rsidP="00714105">
            <w:pPr>
              <w:spacing w:line="240" w:lineRule="auto"/>
              <w:jc w:val="center"/>
              <w:rPr>
                <w:sz w:val="22"/>
              </w:rPr>
            </w:pPr>
          </w:p>
        </w:tc>
        <w:tc>
          <w:tcPr>
            <w:tcW w:w="960" w:type="dxa"/>
            <w:noWrap/>
          </w:tcPr>
          <w:p w14:paraId="7248E497" w14:textId="77777777" w:rsidR="00A427A1" w:rsidRPr="006D006C" w:rsidRDefault="00A427A1" w:rsidP="00714105">
            <w:pPr>
              <w:spacing w:line="240" w:lineRule="auto"/>
              <w:jc w:val="center"/>
              <w:rPr>
                <w:sz w:val="22"/>
              </w:rPr>
            </w:pPr>
            <w:r>
              <w:rPr>
                <w:sz w:val="22"/>
              </w:rPr>
              <w:t>43</w:t>
            </w:r>
          </w:p>
        </w:tc>
        <w:tc>
          <w:tcPr>
            <w:tcW w:w="960" w:type="dxa"/>
            <w:noWrap/>
          </w:tcPr>
          <w:p w14:paraId="717667CB" w14:textId="77777777" w:rsidR="00A427A1" w:rsidRPr="006D006C" w:rsidRDefault="00A427A1" w:rsidP="00714105">
            <w:pPr>
              <w:spacing w:line="240" w:lineRule="auto"/>
              <w:jc w:val="center"/>
              <w:rPr>
                <w:sz w:val="22"/>
              </w:rPr>
            </w:pPr>
          </w:p>
        </w:tc>
        <w:tc>
          <w:tcPr>
            <w:tcW w:w="960" w:type="dxa"/>
            <w:noWrap/>
          </w:tcPr>
          <w:p w14:paraId="6678D48C" w14:textId="77777777" w:rsidR="00A427A1" w:rsidRPr="006D006C" w:rsidRDefault="00A427A1" w:rsidP="00714105">
            <w:pPr>
              <w:spacing w:line="240" w:lineRule="auto"/>
              <w:jc w:val="center"/>
              <w:rPr>
                <w:sz w:val="22"/>
              </w:rPr>
            </w:pPr>
          </w:p>
        </w:tc>
        <w:tc>
          <w:tcPr>
            <w:tcW w:w="960" w:type="dxa"/>
            <w:noWrap/>
          </w:tcPr>
          <w:p w14:paraId="447EFE2A" w14:textId="77777777" w:rsidR="00A427A1" w:rsidRPr="006D006C" w:rsidRDefault="00A427A1" w:rsidP="00714105">
            <w:pPr>
              <w:spacing w:line="240" w:lineRule="auto"/>
              <w:jc w:val="center"/>
              <w:rPr>
                <w:sz w:val="22"/>
              </w:rPr>
            </w:pPr>
          </w:p>
        </w:tc>
      </w:tr>
    </w:tbl>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498" w:name="_Toc516038622"/>
      <w:r>
        <w:t xml:space="preserve">Hasil </w:t>
      </w:r>
      <w:r w:rsidR="00745E4E">
        <w:t xml:space="preserve">Kuesioner </w:t>
      </w:r>
      <w:r w:rsidR="00745E4E" w:rsidRPr="00745E4E">
        <w:rPr>
          <w:i/>
        </w:rPr>
        <w:t>Online</w:t>
      </w:r>
      <w:bookmarkEnd w:id="498"/>
    </w:p>
    <w:p w14:paraId="0FC83D93" w14:textId="35953071" w:rsidR="008005DF" w:rsidRDefault="009C594D" w:rsidP="00124D28">
      <w:r>
        <w:t>Responden yang berhasil diundang dan tel</w:t>
      </w:r>
      <w:r w:rsidR="00347BB8">
        <w:t>ah mengisi kuesioner dapat dilihat pada Tabel V.3. Kendala dalam mengundang responden untuk mengisi adalah beberapa responden belum siap untuk mengisi, karena aktivitas lain atau karena tidak tertarik untuk mengisinya. Kesulitan mencari informasi kontak pribadi responden juga faktor yang menyebabkan tidak sesuai rencana anggota sampel sebelumnya.</w:t>
      </w:r>
    </w:p>
    <w:p w14:paraId="3FBD371B" w14:textId="1057E036" w:rsidR="009C594D" w:rsidRDefault="009C594D" w:rsidP="009C594D">
      <w:pPr>
        <w:pStyle w:val="Tabel"/>
        <w:numPr>
          <w:ilvl w:val="0"/>
          <w:numId w:val="52"/>
        </w:numPr>
        <w:ind w:left="567" w:hanging="425"/>
      </w:pPr>
      <w:r>
        <w:t>Hasil Responden yang Mengisi Kuesioner</w:t>
      </w:r>
    </w:p>
    <w:tbl>
      <w:tblPr>
        <w:tblStyle w:val="TableGrid"/>
        <w:tblW w:w="0" w:type="auto"/>
        <w:jc w:val="center"/>
        <w:tblLook w:val="04A0" w:firstRow="1" w:lastRow="0" w:firstColumn="1" w:lastColumn="0" w:noHBand="0" w:noVBand="1"/>
      </w:tblPr>
      <w:tblGrid>
        <w:gridCol w:w="1730"/>
        <w:gridCol w:w="4724"/>
      </w:tblGrid>
      <w:tr w:rsidR="009C594D" w14:paraId="7404F8C0" w14:textId="77777777" w:rsidTr="009C594D">
        <w:trPr>
          <w:jc w:val="center"/>
        </w:trPr>
        <w:tc>
          <w:tcPr>
            <w:tcW w:w="0" w:type="auto"/>
          </w:tcPr>
          <w:p w14:paraId="08F6E009" w14:textId="5F79AD82" w:rsidR="009C594D" w:rsidRPr="009C594D" w:rsidRDefault="009C594D" w:rsidP="009C594D">
            <w:pPr>
              <w:spacing w:line="240" w:lineRule="auto"/>
              <w:rPr>
                <w:b/>
              </w:rPr>
            </w:pPr>
            <w:r w:rsidRPr="009C594D">
              <w:rPr>
                <w:b/>
              </w:rPr>
              <w:t>Jenjang Strata</w:t>
            </w:r>
          </w:p>
        </w:tc>
        <w:tc>
          <w:tcPr>
            <w:tcW w:w="0" w:type="auto"/>
          </w:tcPr>
          <w:p w14:paraId="01FD7883" w14:textId="4E37AB37" w:rsidR="009C594D" w:rsidRPr="009C594D" w:rsidRDefault="009C594D" w:rsidP="009C594D">
            <w:pPr>
              <w:spacing w:line="240" w:lineRule="auto"/>
              <w:rPr>
                <w:b/>
              </w:rPr>
            </w:pPr>
            <w:r w:rsidRPr="009C594D">
              <w:rPr>
                <w:b/>
              </w:rPr>
              <w:t>Jumlah Responden yang Mengisi Kuesioner</w:t>
            </w:r>
          </w:p>
        </w:tc>
      </w:tr>
      <w:tr w:rsidR="009C594D" w14:paraId="2A745CCF" w14:textId="77777777" w:rsidTr="009C594D">
        <w:trPr>
          <w:jc w:val="center"/>
        </w:trPr>
        <w:tc>
          <w:tcPr>
            <w:tcW w:w="0" w:type="auto"/>
          </w:tcPr>
          <w:p w14:paraId="7DC7E2AC" w14:textId="6B3B4197" w:rsidR="009C594D" w:rsidRDefault="009C594D" w:rsidP="009C594D">
            <w:pPr>
              <w:spacing w:line="240" w:lineRule="auto"/>
              <w:jc w:val="center"/>
            </w:pPr>
            <w:r>
              <w:t>S1-IF15</w:t>
            </w:r>
          </w:p>
        </w:tc>
        <w:tc>
          <w:tcPr>
            <w:tcW w:w="0" w:type="auto"/>
          </w:tcPr>
          <w:p w14:paraId="784FDA3D" w14:textId="1A8822BB" w:rsidR="009C594D" w:rsidRDefault="009C594D" w:rsidP="009C594D">
            <w:pPr>
              <w:spacing w:line="240" w:lineRule="auto"/>
              <w:jc w:val="center"/>
            </w:pPr>
            <w:r>
              <w:t>2</w:t>
            </w:r>
          </w:p>
        </w:tc>
      </w:tr>
      <w:tr w:rsidR="009C594D" w14:paraId="227BEEBF" w14:textId="77777777" w:rsidTr="009C594D">
        <w:trPr>
          <w:jc w:val="center"/>
        </w:trPr>
        <w:tc>
          <w:tcPr>
            <w:tcW w:w="0" w:type="auto"/>
          </w:tcPr>
          <w:p w14:paraId="4D193469" w14:textId="1D50AF4E" w:rsidR="009C594D" w:rsidRDefault="009C594D" w:rsidP="009C594D">
            <w:pPr>
              <w:spacing w:line="240" w:lineRule="auto"/>
              <w:jc w:val="center"/>
            </w:pPr>
            <w:r>
              <w:t>S1-STI15</w:t>
            </w:r>
          </w:p>
        </w:tc>
        <w:tc>
          <w:tcPr>
            <w:tcW w:w="0" w:type="auto"/>
          </w:tcPr>
          <w:p w14:paraId="5AFC775C" w14:textId="2C56A086" w:rsidR="009C594D" w:rsidRDefault="009C594D" w:rsidP="009C594D">
            <w:pPr>
              <w:spacing w:line="240" w:lineRule="auto"/>
              <w:jc w:val="center"/>
            </w:pPr>
            <w:r>
              <w:t>1</w:t>
            </w:r>
          </w:p>
        </w:tc>
      </w:tr>
      <w:tr w:rsidR="009C594D" w14:paraId="730AD784" w14:textId="77777777" w:rsidTr="009C594D">
        <w:trPr>
          <w:jc w:val="center"/>
        </w:trPr>
        <w:tc>
          <w:tcPr>
            <w:tcW w:w="0" w:type="auto"/>
          </w:tcPr>
          <w:p w14:paraId="0782E590" w14:textId="684D0ADE" w:rsidR="009C594D" w:rsidRDefault="009C594D" w:rsidP="009C594D">
            <w:pPr>
              <w:spacing w:line="240" w:lineRule="auto"/>
              <w:jc w:val="center"/>
            </w:pPr>
            <w:r>
              <w:t>S1-IF16</w:t>
            </w:r>
          </w:p>
        </w:tc>
        <w:tc>
          <w:tcPr>
            <w:tcW w:w="0" w:type="auto"/>
          </w:tcPr>
          <w:p w14:paraId="43AD866D" w14:textId="009ED7B3" w:rsidR="009C594D" w:rsidRDefault="009C594D" w:rsidP="009C594D">
            <w:pPr>
              <w:spacing w:line="240" w:lineRule="auto"/>
              <w:jc w:val="center"/>
            </w:pPr>
            <w:r>
              <w:t>2</w:t>
            </w:r>
          </w:p>
        </w:tc>
      </w:tr>
      <w:tr w:rsidR="009C594D" w14:paraId="51292EA4" w14:textId="77777777" w:rsidTr="009C594D">
        <w:trPr>
          <w:jc w:val="center"/>
        </w:trPr>
        <w:tc>
          <w:tcPr>
            <w:tcW w:w="0" w:type="auto"/>
          </w:tcPr>
          <w:p w14:paraId="01FACD95" w14:textId="7ACE13D7" w:rsidR="009C594D" w:rsidRDefault="009C594D" w:rsidP="009C594D">
            <w:pPr>
              <w:spacing w:line="240" w:lineRule="auto"/>
              <w:jc w:val="center"/>
            </w:pPr>
            <w:r>
              <w:t>S1-IF17</w:t>
            </w:r>
          </w:p>
        </w:tc>
        <w:tc>
          <w:tcPr>
            <w:tcW w:w="0" w:type="auto"/>
          </w:tcPr>
          <w:p w14:paraId="0DAD6C87" w14:textId="4B477D50" w:rsidR="009C594D" w:rsidRDefault="009C594D" w:rsidP="009C594D">
            <w:pPr>
              <w:spacing w:line="240" w:lineRule="auto"/>
              <w:jc w:val="center"/>
            </w:pPr>
            <w:r>
              <w:t>1</w:t>
            </w:r>
          </w:p>
        </w:tc>
      </w:tr>
      <w:tr w:rsidR="009C594D" w14:paraId="50A82FC8" w14:textId="77777777" w:rsidTr="009C594D">
        <w:trPr>
          <w:jc w:val="center"/>
        </w:trPr>
        <w:tc>
          <w:tcPr>
            <w:tcW w:w="0" w:type="auto"/>
          </w:tcPr>
          <w:p w14:paraId="33EF31E1" w14:textId="617E111B" w:rsidR="009C594D" w:rsidRDefault="009C594D" w:rsidP="009C594D">
            <w:pPr>
              <w:spacing w:line="240" w:lineRule="auto"/>
              <w:jc w:val="center"/>
            </w:pPr>
            <w:r>
              <w:t>S2-IF15</w:t>
            </w:r>
          </w:p>
        </w:tc>
        <w:tc>
          <w:tcPr>
            <w:tcW w:w="0" w:type="auto"/>
          </w:tcPr>
          <w:p w14:paraId="7A595894" w14:textId="467BD997" w:rsidR="009C594D" w:rsidRDefault="009C594D" w:rsidP="009C594D">
            <w:pPr>
              <w:spacing w:line="240" w:lineRule="auto"/>
              <w:jc w:val="center"/>
            </w:pPr>
            <w:r>
              <w:t>2</w:t>
            </w:r>
          </w:p>
        </w:tc>
      </w:tr>
      <w:tr w:rsidR="009C594D" w14:paraId="3F2197CA" w14:textId="77777777" w:rsidTr="009C594D">
        <w:trPr>
          <w:jc w:val="center"/>
        </w:trPr>
        <w:tc>
          <w:tcPr>
            <w:tcW w:w="0" w:type="auto"/>
          </w:tcPr>
          <w:p w14:paraId="5F3DFBF9" w14:textId="03C01A21" w:rsidR="009C594D" w:rsidRDefault="009C594D" w:rsidP="009C594D">
            <w:pPr>
              <w:spacing w:line="240" w:lineRule="auto"/>
              <w:jc w:val="center"/>
            </w:pPr>
            <w:r>
              <w:t>S2-IF16</w:t>
            </w:r>
          </w:p>
        </w:tc>
        <w:tc>
          <w:tcPr>
            <w:tcW w:w="0" w:type="auto"/>
          </w:tcPr>
          <w:p w14:paraId="67F86402" w14:textId="1158EC14" w:rsidR="009C594D" w:rsidRDefault="009C594D" w:rsidP="009C594D">
            <w:pPr>
              <w:spacing w:line="240" w:lineRule="auto"/>
              <w:jc w:val="center"/>
            </w:pPr>
            <w:r>
              <w:t>1</w:t>
            </w:r>
          </w:p>
        </w:tc>
      </w:tr>
      <w:tr w:rsidR="009C594D" w14:paraId="115B1784" w14:textId="77777777" w:rsidTr="009C594D">
        <w:trPr>
          <w:jc w:val="center"/>
        </w:trPr>
        <w:tc>
          <w:tcPr>
            <w:tcW w:w="0" w:type="auto"/>
          </w:tcPr>
          <w:p w14:paraId="06C8EBEA" w14:textId="764CF405" w:rsidR="009C594D" w:rsidRPr="009C594D" w:rsidRDefault="009C594D" w:rsidP="009C594D">
            <w:pPr>
              <w:spacing w:line="240" w:lineRule="auto"/>
              <w:jc w:val="center"/>
              <w:rPr>
                <w:b/>
              </w:rPr>
            </w:pPr>
            <w:r w:rsidRPr="009C594D">
              <w:rPr>
                <w:b/>
              </w:rPr>
              <w:t>Total</w:t>
            </w:r>
          </w:p>
        </w:tc>
        <w:tc>
          <w:tcPr>
            <w:tcW w:w="0" w:type="auto"/>
          </w:tcPr>
          <w:p w14:paraId="650F2714" w14:textId="5C4288B9" w:rsidR="009C594D" w:rsidRPr="009C594D" w:rsidRDefault="009C594D" w:rsidP="009C594D">
            <w:pPr>
              <w:spacing w:line="240" w:lineRule="auto"/>
              <w:jc w:val="center"/>
              <w:rPr>
                <w:b/>
              </w:rPr>
            </w:pPr>
            <w:r w:rsidRPr="009C594D">
              <w:rPr>
                <w:b/>
              </w:rPr>
              <w:t>9 orang*</w:t>
            </w:r>
          </w:p>
        </w:tc>
      </w:tr>
    </w:tbl>
    <w:p w14:paraId="38CABB8D" w14:textId="4CC353B0" w:rsidR="009C594D" w:rsidRPr="009C594D" w:rsidRDefault="009C594D" w:rsidP="009C594D">
      <w:pPr>
        <w:spacing w:line="240" w:lineRule="auto"/>
        <w:rPr>
          <w:sz w:val="20"/>
        </w:rPr>
      </w:pPr>
      <w:r w:rsidRPr="009C594D">
        <w:rPr>
          <w:sz w:val="20"/>
        </w:rPr>
        <w:t>*7 orang mengisi sampai selesai, 1 orang hanya sampai pretest, 1 orang hanya sampai Simulasi 1</w:t>
      </w:r>
    </w:p>
    <w:p w14:paraId="0302C742" w14:textId="7F91E6DA" w:rsidR="00D3086B" w:rsidRDefault="00D3086B" w:rsidP="00124D28"/>
    <w:p w14:paraId="3DEAD58E" w14:textId="685E9535" w:rsidR="00D3086B" w:rsidRDefault="00A15CF4" w:rsidP="00124D28">
      <w:r>
        <w:t xml:space="preserve">Untuk hasil simulasi terbagi menjadi dua bagian skenario, yaitu skenario pertama adalah hasil simulasi dengan kakas OPT kemudian CodeViz. Skenario kedua adalah hasil simulasi dengan kakas CodeViz kemudian OPT. Dua hasil skenario ini dapat dilihat pada </w:t>
      </w:r>
      <w:r w:rsidR="00347BB8">
        <w:t xml:space="preserve">Gambar V.2 </w:t>
      </w:r>
      <w:r>
        <w:t>berikut ini.</w:t>
      </w:r>
    </w:p>
    <w:p w14:paraId="00EF1B05" w14:textId="642DCCA4" w:rsidR="00347BB8" w:rsidRDefault="00347BB8" w:rsidP="00347BB8">
      <w:pPr>
        <w:spacing w:line="240" w:lineRule="auto"/>
      </w:pPr>
      <w:r w:rsidRPr="00347BB8">
        <w:rPr>
          <w:noProof/>
          <w:lang w:eastAsia="id-ID"/>
        </w:rPr>
        <w:lastRenderedPageBreak/>
        <w:drawing>
          <wp:inline distT="0" distB="0" distL="0" distR="0" wp14:anchorId="5E17077E" wp14:editId="5941C7F2">
            <wp:extent cx="5039995" cy="3443605"/>
            <wp:effectExtent l="0" t="0" r="8255" b="4445"/>
            <wp:docPr id="7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4"/>
                    <a:stretch>
                      <a:fillRect/>
                    </a:stretch>
                  </pic:blipFill>
                  <pic:spPr>
                    <a:xfrm>
                      <a:off x="0" y="0"/>
                      <a:ext cx="5039995" cy="3443605"/>
                    </a:xfrm>
                    <a:prstGeom prst="rect">
                      <a:avLst/>
                    </a:prstGeom>
                  </pic:spPr>
                </pic:pic>
              </a:graphicData>
            </a:graphic>
          </wp:inline>
        </w:drawing>
      </w:r>
    </w:p>
    <w:p w14:paraId="4C109F25" w14:textId="6B271A09" w:rsidR="00347BB8" w:rsidRDefault="00347BB8" w:rsidP="00347BB8">
      <w:pPr>
        <w:pStyle w:val="Gambar"/>
        <w:numPr>
          <w:ilvl w:val="0"/>
          <w:numId w:val="54"/>
        </w:numPr>
        <w:ind w:left="1134"/>
      </w:pPr>
      <w:r>
        <w:t xml:space="preserve">Hasil kuesioner berdasarkan </w:t>
      </w:r>
      <w:r w:rsidRPr="00347BB8">
        <w:rPr>
          <w:i/>
        </w:rPr>
        <w:t>correctness</w:t>
      </w:r>
    </w:p>
    <w:p w14:paraId="1EC927F3" w14:textId="77777777" w:rsidR="00347BB8" w:rsidRDefault="00347BB8" w:rsidP="00124D28"/>
    <w:p w14:paraId="7C2D135A" w14:textId="0BE6D3CB" w:rsidR="00347BB8" w:rsidRDefault="00347BB8" w:rsidP="00124D28">
      <w:r>
        <w:t>Untuk hasil kuesioner berdasarkan waktu penyelesaian (</w:t>
      </w:r>
      <w:r w:rsidRPr="00347BB8">
        <w:rPr>
          <w:i/>
        </w:rPr>
        <w:t>timing</w:t>
      </w:r>
      <w:r>
        <w:t xml:space="preserve">), dapat dilihat pada Gambar V.3 berikut ini. Angka waktu tersebut menunjukkan sisa waktu yang telah digunakan. Masing-masing sesi diberi waktu maksimal 25 menit, termasuk simulasi dan </w:t>
      </w:r>
      <w:r w:rsidRPr="00347BB8">
        <w:rPr>
          <w:i/>
        </w:rPr>
        <w:t>post</w:t>
      </w:r>
      <w:r>
        <w:t xml:space="preserve">-tes. </w:t>
      </w:r>
    </w:p>
    <w:p w14:paraId="4337094B" w14:textId="73761E3B" w:rsidR="00347BB8" w:rsidRDefault="00347BB8" w:rsidP="00124D28"/>
    <w:p w14:paraId="1572AA4F" w14:textId="5CACA02C" w:rsidR="00347BB8" w:rsidRDefault="00347BB8" w:rsidP="00347BB8">
      <w:pPr>
        <w:spacing w:line="240" w:lineRule="auto"/>
      </w:pPr>
      <w:r w:rsidRPr="00347BB8">
        <w:rPr>
          <w:noProof/>
          <w:lang w:eastAsia="id-ID"/>
        </w:rPr>
        <w:drawing>
          <wp:inline distT="0" distB="0" distL="0" distR="0" wp14:anchorId="65899378" wp14:editId="5D02C313">
            <wp:extent cx="5039995" cy="2891155"/>
            <wp:effectExtent l="0" t="0" r="8255" b="4445"/>
            <wp:docPr id="7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5"/>
                    <a:stretch>
                      <a:fillRect/>
                    </a:stretch>
                  </pic:blipFill>
                  <pic:spPr>
                    <a:xfrm>
                      <a:off x="0" y="0"/>
                      <a:ext cx="5039995" cy="2891155"/>
                    </a:xfrm>
                    <a:prstGeom prst="rect">
                      <a:avLst/>
                    </a:prstGeom>
                  </pic:spPr>
                </pic:pic>
              </a:graphicData>
            </a:graphic>
          </wp:inline>
        </w:drawing>
      </w:r>
    </w:p>
    <w:p w14:paraId="6FB3C071" w14:textId="2F6AF3B7" w:rsidR="00347BB8" w:rsidRDefault="00347BB8" w:rsidP="00347BB8">
      <w:pPr>
        <w:pStyle w:val="Gambar"/>
        <w:numPr>
          <w:ilvl w:val="0"/>
          <w:numId w:val="54"/>
        </w:numPr>
        <w:ind w:left="1134"/>
      </w:pPr>
      <w:r>
        <w:t xml:space="preserve">Hasil kuesioner berdasarkan </w:t>
      </w:r>
      <w:r w:rsidRPr="00347BB8">
        <w:rPr>
          <w:i/>
        </w:rPr>
        <w:t>timing</w:t>
      </w:r>
    </w:p>
    <w:p w14:paraId="531308E0" w14:textId="11778983" w:rsidR="00124D28" w:rsidRDefault="00124D28" w:rsidP="009779FB">
      <w:pPr>
        <w:pStyle w:val="Heading2"/>
        <w:numPr>
          <w:ilvl w:val="0"/>
          <w:numId w:val="42"/>
        </w:numPr>
        <w:ind w:left="426" w:hanging="426"/>
      </w:pPr>
      <w:bookmarkStart w:id="499" w:name="_Toc516038623"/>
      <w:r>
        <w:lastRenderedPageBreak/>
        <w:t xml:space="preserve">Analisis Hasil </w:t>
      </w:r>
      <w:r w:rsidR="008244E4">
        <w:t>Kuesioner</w:t>
      </w:r>
      <w:bookmarkEnd w:id="499"/>
    </w:p>
    <w:p w14:paraId="1C4848A7" w14:textId="7AFB198A" w:rsidR="00124D28" w:rsidRDefault="000A1642" w:rsidP="00124D28">
      <w:r>
        <w:t xml:space="preserve">Subbab ini dilakukan analisis terhadap hasil kuesioner dari </w:t>
      </w:r>
      <w:r w:rsidR="005C6C93">
        <w:t xml:space="preserve">jawaban </w:t>
      </w:r>
      <w:r>
        <w:t>responden. Tujuan dari analisis ini adalah untuk mengevaluasi keefektifan visualisasi yang telah dikembangkan. Selain itu, bagian ini dapat dijadikan dasar untuk memperoleh sebuah pengetahuan baru terhadap pendekatan visualisasi dalam proses memahami eksekusi graf kode program.</w:t>
      </w:r>
    </w:p>
    <w:p w14:paraId="39DC211E" w14:textId="3844744E" w:rsidR="000A1642" w:rsidRDefault="000A1642" w:rsidP="00124D28"/>
    <w:p w14:paraId="5F072D82" w14:textId="222392EE" w:rsidR="00D7322C" w:rsidRDefault="000A1642" w:rsidP="00124D28">
      <w:r>
        <w:t>Berdasarkan</w:t>
      </w:r>
      <w:r w:rsidR="00AD16BC">
        <w:t xml:space="preserve"> data hasil kuesioner pada Gambar V.2</w:t>
      </w:r>
      <w:r>
        <w:t xml:space="preserve"> </w:t>
      </w:r>
      <w:r w:rsidR="00AD16BC">
        <w:t>dibagi menjadi dua bagian hasil analisis, yaitu simulasi 1 dan simulasi 2</w:t>
      </w:r>
      <w:r w:rsidR="005C6C93">
        <w:t>.</w:t>
      </w:r>
      <w:r w:rsidR="00D7322C">
        <w:t xml:space="preserve"> Pada Gambar V.4 menunjukkan hasil analisis  simulasi 1 berdasarkan pada ketepatan </w:t>
      </w:r>
      <w:r w:rsidR="00D7322C">
        <w:rPr>
          <w:i/>
        </w:rPr>
        <w:t>(correctness)</w:t>
      </w:r>
      <w:r w:rsidR="00D7322C">
        <w:t>, yaitu dari total 7 responden hanya 1 responden yang memiliki nilai jawaban Benar (B) meningkat dari kakas OPT ke kakas Codeviz. Sedangkan yang memiliki kinerja menurun terdapat 6 responden.</w:t>
      </w:r>
    </w:p>
    <w:p w14:paraId="1C17E8E4" w14:textId="5FF6DFC5" w:rsidR="00124D28" w:rsidRDefault="00124D28" w:rsidP="008244E4"/>
    <w:p w14:paraId="1CF35FA3" w14:textId="3ABA6D0A" w:rsidR="00AD16BC" w:rsidRDefault="00AD16BC" w:rsidP="00AD16BC">
      <w:pPr>
        <w:jc w:val="center"/>
      </w:pPr>
      <w:r>
        <w:rPr>
          <w:noProof/>
          <w:lang w:eastAsia="id-ID"/>
        </w:rPr>
        <w:drawing>
          <wp:inline distT="0" distB="0" distL="0" distR="0" wp14:anchorId="0DC2B8D5" wp14:editId="29209D9D">
            <wp:extent cx="3924300" cy="15337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9293" cy="1535676"/>
                    </a:xfrm>
                    <a:prstGeom prst="rect">
                      <a:avLst/>
                    </a:prstGeom>
                  </pic:spPr>
                </pic:pic>
              </a:graphicData>
            </a:graphic>
          </wp:inline>
        </w:drawing>
      </w:r>
    </w:p>
    <w:p w14:paraId="1CF5DD32" w14:textId="14AD3F48" w:rsidR="00AD16BC" w:rsidRDefault="00AD16BC" w:rsidP="00AD16BC">
      <w:pPr>
        <w:pStyle w:val="Gambar"/>
        <w:numPr>
          <w:ilvl w:val="0"/>
          <w:numId w:val="54"/>
        </w:numPr>
        <w:ind w:left="1134"/>
      </w:pPr>
      <w:r>
        <w:t>Simulasi 1(OPT-CodeViz): Ketepatan menjawab soal (</w:t>
      </w:r>
      <w:r w:rsidRPr="00AD16BC">
        <w:rPr>
          <w:i/>
        </w:rPr>
        <w:t>correctness</w:t>
      </w:r>
      <w:r>
        <w:t>)</w:t>
      </w:r>
    </w:p>
    <w:p w14:paraId="446D3BA7" w14:textId="4E6C0687" w:rsidR="00181B2F" w:rsidRDefault="00181B2F" w:rsidP="00F80442"/>
    <w:p w14:paraId="21434F2C" w14:textId="5094F1AF" w:rsidR="00AD16BC" w:rsidRDefault="00DD7336" w:rsidP="00D7322C">
      <w:pPr>
        <w:tabs>
          <w:tab w:val="left" w:pos="2430"/>
        </w:tabs>
      </w:pPr>
      <w:r>
        <w:t>Ga</w:t>
      </w:r>
      <w:r w:rsidR="00D7322C">
        <w:t xml:space="preserve">mbar V.5 menunjukkan hasil analisis  simulasi 2 berdasarkan pada ketepatan </w:t>
      </w:r>
      <w:r w:rsidR="00D7322C">
        <w:rPr>
          <w:i/>
        </w:rPr>
        <w:t>(correctness)</w:t>
      </w:r>
      <w:r>
        <w:t>. D</w:t>
      </w:r>
      <w:r w:rsidR="00D7322C">
        <w:t xml:space="preserve">ari total 7 responden hanya 1 responden yang memiliki nilai jawaban Benar (B) meningkat dari kakas Codeviz ke kakas OPT. Sedangkan yang memiliki kinerja menurun terdapat 1 responden, </w:t>
      </w:r>
      <w:r>
        <w:t>2 orang memiliki kinerja tetap/ stagnan dan 2 responden tidak melakukan simulasi ini.</w:t>
      </w:r>
    </w:p>
    <w:p w14:paraId="3B6061E9" w14:textId="72D7244D" w:rsidR="00AD16BC" w:rsidRDefault="00AD16BC" w:rsidP="00AD16BC">
      <w:pPr>
        <w:jc w:val="center"/>
      </w:pPr>
      <w:r>
        <w:rPr>
          <w:noProof/>
          <w:lang w:eastAsia="id-ID"/>
        </w:rPr>
        <w:lastRenderedPageBreak/>
        <w:drawing>
          <wp:inline distT="0" distB="0" distL="0" distR="0" wp14:anchorId="13B8FB68" wp14:editId="58E94137">
            <wp:extent cx="5039995" cy="1943100"/>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1943100"/>
                    </a:xfrm>
                    <a:prstGeom prst="rect">
                      <a:avLst/>
                    </a:prstGeom>
                  </pic:spPr>
                </pic:pic>
              </a:graphicData>
            </a:graphic>
          </wp:inline>
        </w:drawing>
      </w:r>
    </w:p>
    <w:p w14:paraId="42989F99" w14:textId="75CB2BC0" w:rsidR="00AD16BC" w:rsidRDefault="00AD16BC" w:rsidP="00AD16BC">
      <w:pPr>
        <w:pStyle w:val="Gambar"/>
        <w:numPr>
          <w:ilvl w:val="0"/>
          <w:numId w:val="54"/>
        </w:numPr>
        <w:ind w:left="1134"/>
      </w:pPr>
      <w:r>
        <w:t>Simulasi 2 (CodeViz-OPT): Ketepatan menjawab soal (</w:t>
      </w:r>
      <w:r w:rsidRPr="00AD16BC">
        <w:rPr>
          <w:i/>
        </w:rPr>
        <w:t>correctness</w:t>
      </w:r>
      <w:r>
        <w:t>)</w:t>
      </w:r>
    </w:p>
    <w:p w14:paraId="3A7C46CE" w14:textId="77777777" w:rsidR="00DD7336" w:rsidRDefault="00DD7336" w:rsidP="00F80442"/>
    <w:p w14:paraId="10345A16" w14:textId="22EDEEE6" w:rsidR="00AD16BC" w:rsidRDefault="00DD7336" w:rsidP="00F80442">
      <w:r>
        <w:t xml:space="preserve">Berdasarkan data hasil kuesioner pada Gambar V.3 juga dibagi menjadi dua bagian hasil analisis, yaitu simulasi 1 dan simulasi 2. Pada Gambar V.6 menunjukkan hasil analisis simulasi 1 berdasarkan pada ketepatan </w:t>
      </w:r>
      <w:r>
        <w:rPr>
          <w:i/>
        </w:rPr>
        <w:t>(timing)</w:t>
      </w:r>
      <w:r>
        <w:t>, yaitu dari total 7 responden hanya 4 responden yang memiliki nilai jawaban Benar (B) meningkat dari kakas OPT ke kakas Codeviz. Sedangkan yang memiliki kinerja menurun terdapat 3 responden.</w:t>
      </w:r>
    </w:p>
    <w:p w14:paraId="3CDB0ACF" w14:textId="066A7D22" w:rsidR="00AD16BC" w:rsidRDefault="00AD16BC" w:rsidP="00F80442"/>
    <w:p w14:paraId="3E4F4875" w14:textId="7C025696" w:rsidR="00AD16BC" w:rsidRDefault="00AD16BC" w:rsidP="00AD16BC">
      <w:pPr>
        <w:jc w:val="center"/>
      </w:pPr>
      <w:r>
        <w:rPr>
          <w:noProof/>
          <w:lang w:eastAsia="id-ID"/>
        </w:rPr>
        <w:drawing>
          <wp:inline distT="0" distB="0" distL="0" distR="0" wp14:anchorId="07E6637B" wp14:editId="4CF110D9">
            <wp:extent cx="5039995" cy="1895475"/>
            <wp:effectExtent l="0" t="0" r="825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895475"/>
                    </a:xfrm>
                    <a:prstGeom prst="rect">
                      <a:avLst/>
                    </a:prstGeom>
                  </pic:spPr>
                </pic:pic>
              </a:graphicData>
            </a:graphic>
          </wp:inline>
        </w:drawing>
      </w:r>
    </w:p>
    <w:p w14:paraId="00C0BCAB" w14:textId="36CE72DB" w:rsidR="00AD16BC" w:rsidRDefault="00AD16BC" w:rsidP="00AD16BC">
      <w:pPr>
        <w:pStyle w:val="Gambar"/>
        <w:numPr>
          <w:ilvl w:val="0"/>
          <w:numId w:val="54"/>
        </w:numPr>
        <w:ind w:left="1134"/>
      </w:pPr>
      <w:r>
        <w:t>Simulasi 1 (OPT-CodeViz):Waktu penyelesaian soal (</w:t>
      </w:r>
      <w:r w:rsidRPr="00AD16BC">
        <w:rPr>
          <w:i/>
        </w:rPr>
        <w:t>timing</w:t>
      </w:r>
      <w:r>
        <w:t>)</w:t>
      </w:r>
    </w:p>
    <w:p w14:paraId="53822078" w14:textId="4A13C63C" w:rsidR="00AD16BC" w:rsidRDefault="00AD16BC" w:rsidP="00F80442"/>
    <w:p w14:paraId="73A8C782" w14:textId="0AC2D66D" w:rsidR="00AD16BC" w:rsidRDefault="00DD7336" w:rsidP="00F80442">
      <w:r>
        <w:t xml:space="preserve">Gambar V.7 menunjukkan hasil analisis  simulasi 2 berdasarkan pada ketepatan </w:t>
      </w:r>
      <w:r>
        <w:rPr>
          <w:i/>
        </w:rPr>
        <w:t>(timing)</w:t>
      </w:r>
      <w:r>
        <w:t>. Dari total 7 responden hanya 2 responden yang memiliki nilai jawaban Benar (B) meningkat dari kakas Codeviz ke kakas OPT. Sedangkan yang memiliki kinerja menurun terdapat 3 responden dan 2 responden tidak melakukan simulasi ini.</w:t>
      </w:r>
    </w:p>
    <w:p w14:paraId="60C2C909" w14:textId="4E588290" w:rsidR="00AD16BC" w:rsidRDefault="00AD16BC" w:rsidP="00AD16BC">
      <w:pPr>
        <w:jc w:val="center"/>
      </w:pPr>
      <w:r>
        <w:rPr>
          <w:noProof/>
          <w:lang w:eastAsia="id-ID"/>
        </w:rPr>
        <w:lastRenderedPageBreak/>
        <w:drawing>
          <wp:inline distT="0" distB="0" distL="0" distR="0" wp14:anchorId="3648B535" wp14:editId="17D9146C">
            <wp:extent cx="5039995" cy="2379980"/>
            <wp:effectExtent l="0" t="0" r="8255"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9995" cy="2379980"/>
                    </a:xfrm>
                    <a:prstGeom prst="rect">
                      <a:avLst/>
                    </a:prstGeom>
                  </pic:spPr>
                </pic:pic>
              </a:graphicData>
            </a:graphic>
          </wp:inline>
        </w:drawing>
      </w:r>
    </w:p>
    <w:p w14:paraId="3495A42E" w14:textId="0A2F70D6" w:rsidR="00AD16BC" w:rsidRDefault="00AD16BC" w:rsidP="00AD16BC">
      <w:pPr>
        <w:pStyle w:val="Gambar"/>
        <w:numPr>
          <w:ilvl w:val="0"/>
          <w:numId w:val="54"/>
        </w:numPr>
        <w:ind w:left="1134"/>
      </w:pPr>
      <w:r>
        <w:t>Simulasi 2 (CodeViz-OPT): Waktu penyelesaian soal (</w:t>
      </w:r>
      <w:r w:rsidRPr="00AD16BC">
        <w:rPr>
          <w:i/>
        </w:rPr>
        <w:t>timing</w:t>
      </w:r>
      <w:r>
        <w:t>)</w:t>
      </w:r>
    </w:p>
    <w:p w14:paraId="1470CFB9" w14:textId="349E39D0" w:rsidR="00AD16BC" w:rsidRDefault="00AD16BC" w:rsidP="00F80442"/>
    <w:p w14:paraId="351CB7B5" w14:textId="2C007CC5" w:rsidR="00DD7336" w:rsidRPr="00890D33" w:rsidRDefault="00DD7336" w:rsidP="00F80442">
      <w:r>
        <w:t xml:space="preserve">Dari keempat simulasi tersebut di atas dan dari penilaian jumlah jawaban yang benar dijawab oleh masing-masing responden, dapat dibuat ringkasan </w:t>
      </w:r>
      <w:r w:rsidR="00890D33">
        <w:t xml:space="preserve">penilaian akhir </w:t>
      </w:r>
      <w:r>
        <w:t xml:space="preserve">seperti pada Gambar V.8. </w:t>
      </w:r>
      <w:r w:rsidR="00890D33">
        <w:t xml:space="preserve">Responden dengan ID 303 dan ID 2 didiskualifikasi dari penilai akhir di kuesioner ini karena tidak melengkapi semua pertanyaan yang disediakan pada 4 simulasi. Nilai tertinggi pada kuesioner ini diambil dari responden yang memiliki kinerja meningkat terus menerus dari keempat simulasi (simulasi 1 dan 2 berdasarkan </w:t>
      </w:r>
      <w:r w:rsidR="00890D33">
        <w:rPr>
          <w:i/>
        </w:rPr>
        <w:t>correctness</w:t>
      </w:r>
      <w:r w:rsidR="00890D33">
        <w:t xml:space="preserve">, serta simulasi 1 dan simulasi 2 berdasarkan </w:t>
      </w:r>
      <w:r w:rsidR="00890D33">
        <w:rPr>
          <w:i/>
        </w:rPr>
        <w:t>timing</w:t>
      </w:r>
      <w:r w:rsidR="00890D33">
        <w:t>). Berdasarkan hal tersebut, maka responden dengan ID 308 yang terpilih memiliki nilai tertinggi. Meskipun kinerja</w:t>
      </w:r>
      <w:r w:rsidR="00171E95">
        <w:t>nya</w:t>
      </w:r>
      <w:r w:rsidR="00890D33">
        <w:t xml:space="preserve"> menurun pada simulasi 2 berdasarkan </w:t>
      </w:r>
      <w:r w:rsidR="00890D33">
        <w:rPr>
          <w:i/>
        </w:rPr>
        <w:t>correctness</w:t>
      </w:r>
      <w:r w:rsidR="00890D33">
        <w:t xml:space="preserve"> dan pada simulasi 1 berdasarkan </w:t>
      </w:r>
      <w:r w:rsidR="00890D33">
        <w:rPr>
          <w:i/>
        </w:rPr>
        <w:t>timing</w:t>
      </w:r>
      <w:r w:rsidR="00890D33">
        <w:t xml:space="preserve">, namun responden ini dianggap lebih layak mendapat nilai tertinggi dibandingkan dengan responden lain yaitu responden ID 301 yang juga memiliki 2 kinerja meningkat, karena kinerja ID 308 meningkat di kedua penilaian yaitu pada </w:t>
      </w:r>
      <w:r w:rsidR="00890D33">
        <w:rPr>
          <w:i/>
        </w:rPr>
        <w:t xml:space="preserve">correctness </w:t>
      </w:r>
      <w:r w:rsidR="00890D33">
        <w:t xml:space="preserve">dan </w:t>
      </w:r>
      <w:r w:rsidR="00890D33">
        <w:rPr>
          <w:i/>
        </w:rPr>
        <w:t xml:space="preserve">timing. </w:t>
      </w:r>
      <w:r w:rsidR="00171E95">
        <w:t>Hal ini penting karena kedua elemen ini sama-sama menjadi penilaian dalam kuesioner ini.</w:t>
      </w:r>
    </w:p>
    <w:p w14:paraId="1180100C" w14:textId="76CAC49D" w:rsidR="00AD16BC" w:rsidRDefault="00AD16BC" w:rsidP="00AD16BC">
      <w:pPr>
        <w:spacing w:line="240" w:lineRule="auto"/>
        <w:jc w:val="center"/>
      </w:pPr>
      <w:r w:rsidRPr="00AD16BC">
        <w:rPr>
          <w:noProof/>
          <w:lang w:eastAsia="id-ID"/>
        </w:rPr>
        <w:drawing>
          <wp:inline distT="0" distB="0" distL="0" distR="0" wp14:anchorId="61634FBE" wp14:editId="7D31953F">
            <wp:extent cx="5039995" cy="1343025"/>
            <wp:effectExtent l="0" t="0" r="8255" b="9525"/>
            <wp:docPr id="84"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90"/>
                    <a:stretch>
                      <a:fillRect/>
                    </a:stretch>
                  </pic:blipFill>
                  <pic:spPr>
                    <a:xfrm>
                      <a:off x="0" y="0"/>
                      <a:ext cx="5039995" cy="1343025"/>
                    </a:xfrm>
                    <a:prstGeom prst="rect">
                      <a:avLst/>
                    </a:prstGeom>
                  </pic:spPr>
                </pic:pic>
              </a:graphicData>
            </a:graphic>
          </wp:inline>
        </w:drawing>
      </w:r>
    </w:p>
    <w:p w14:paraId="5BE5A79B" w14:textId="66495C05" w:rsidR="00AD16BC" w:rsidRDefault="00AD16BC" w:rsidP="00AD16BC">
      <w:pPr>
        <w:pStyle w:val="Gambar"/>
        <w:numPr>
          <w:ilvl w:val="0"/>
          <w:numId w:val="54"/>
        </w:numPr>
        <w:ind w:left="1134"/>
      </w:pPr>
      <w:r>
        <w:t>Ringkasan hasil kuesioner</w:t>
      </w:r>
    </w:p>
    <w:p w14:paraId="7892159F" w14:textId="77777777" w:rsidR="00B12A52" w:rsidRDefault="00B12A52" w:rsidP="00B12A52">
      <w:pPr>
        <w:pStyle w:val="Heading1"/>
      </w:pPr>
      <w:bookmarkStart w:id="500" w:name="_Toc485359623"/>
      <w:bookmarkStart w:id="501" w:name="_Toc492533528"/>
      <w:bookmarkStart w:id="502" w:name="_Toc516038624"/>
      <w:r>
        <w:lastRenderedPageBreak/>
        <w:t xml:space="preserve">Bab VI </w:t>
      </w:r>
      <w:r w:rsidR="006A6566">
        <w:t>Kesimpulan dan Saran</w:t>
      </w:r>
      <w:bookmarkEnd w:id="500"/>
      <w:bookmarkEnd w:id="501"/>
      <w:bookmarkEnd w:id="502"/>
    </w:p>
    <w:p w14:paraId="17547651" w14:textId="77777777" w:rsidR="00B12A52" w:rsidRDefault="00B12A52" w:rsidP="00F80442"/>
    <w:p w14:paraId="1E4BB727" w14:textId="77777777" w:rsidR="00B12A52" w:rsidRDefault="006A6566" w:rsidP="006A6566">
      <w:pPr>
        <w:pStyle w:val="Heading2"/>
      </w:pPr>
      <w:bookmarkStart w:id="503" w:name="_Toc485359624"/>
      <w:bookmarkStart w:id="504" w:name="_Toc492533529"/>
      <w:bookmarkStart w:id="505" w:name="_Toc516038625"/>
      <w:r>
        <w:t>VI.1 Kesimpulan</w:t>
      </w:r>
      <w:bookmarkEnd w:id="503"/>
      <w:bookmarkEnd w:id="504"/>
      <w:bookmarkEnd w:id="505"/>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D12346A" w:rsidR="00C07F92" w:rsidRDefault="005C6C93" w:rsidP="009779FB">
      <w:pPr>
        <w:pStyle w:val="ListParagraph"/>
        <w:numPr>
          <w:ilvl w:val="0"/>
          <w:numId w:val="41"/>
        </w:numPr>
      </w:pPr>
      <w:r>
        <w:t>Pendekatan visualisasi dapat menjadi sarana yang efektif dan efisien untuk memahami eksekusi graf kode program</w:t>
      </w:r>
      <w:r w:rsidR="004D4DE0">
        <w:t xml:space="preserve"> bagi pengguna yang telah memiliki dasar pengetahuan tentang teori graf dan bahasa pemrograman yang akan dipelajarinya</w:t>
      </w:r>
      <w:r>
        <w:t>;</w:t>
      </w:r>
    </w:p>
    <w:p w14:paraId="0DD04CBE" w14:textId="5FCB5A35" w:rsidR="005C6C93" w:rsidRDefault="005C6C93" w:rsidP="009779FB">
      <w:pPr>
        <w:pStyle w:val="ListParagraph"/>
        <w:numPr>
          <w:ilvl w:val="0"/>
          <w:numId w:val="41"/>
        </w:numPr>
      </w:pPr>
      <w:r w:rsidRPr="005C6C93">
        <w:rPr>
          <w:i/>
        </w:rPr>
        <w:t>Usability</w:t>
      </w:r>
      <w:r>
        <w:t xml:space="preserve"> adalah salah satu aspek penting dalam melakukan visualisasi, karena hal tersebut berkaitan dengan kemudahan penggunaan kakas. Kakas harus dapat membantu aktivitas manusia, bukan sebaliknya menjadi lebih </w:t>
      </w:r>
      <w:r w:rsidR="004D4DE0">
        <w:t>rumit dan sulit untuk digunakan;</w:t>
      </w:r>
    </w:p>
    <w:p w14:paraId="47CC9E98" w14:textId="4CCBFB9D" w:rsidR="004D4DE0" w:rsidRDefault="004D4DE0" w:rsidP="00347BB8">
      <w:pPr>
        <w:pStyle w:val="ListParagraph"/>
        <w:numPr>
          <w:ilvl w:val="0"/>
          <w:numId w:val="41"/>
        </w:numPr>
      </w:pPr>
      <w:r w:rsidRPr="004D4DE0">
        <w:t xml:space="preserve">Dari hasil kuesioner yang telah dilakukan, hanya terdapat 2 responden dari total 7 responden yang meningkat kinerjanya berdasarkan </w:t>
      </w:r>
      <w:r w:rsidRPr="004D4DE0">
        <w:rPr>
          <w:i/>
        </w:rPr>
        <w:t>correctness</w:t>
      </w:r>
      <w:r w:rsidRPr="004D4DE0">
        <w:t xml:space="preserve"> dan </w:t>
      </w:r>
      <w:r w:rsidRPr="004D4DE0">
        <w:rPr>
          <w:i/>
        </w:rPr>
        <w:t>timing</w:t>
      </w:r>
      <w:r w:rsidRPr="004D4DE0">
        <w:t>.</w:t>
      </w:r>
      <w:r>
        <w:t xml:space="preserve"> </w:t>
      </w:r>
      <w:r w:rsidRPr="004D4DE0">
        <w:t>Hal itu disebabkan oleh beberapa faktor, yaitu:</w:t>
      </w:r>
      <w:r>
        <w:t xml:space="preserve"> 1) r</w:t>
      </w:r>
      <w:r w:rsidRPr="004D4DE0">
        <w:t>esponden malas untuk mengisi karena jumlah soal yang cukup banyak;</w:t>
      </w:r>
      <w:r>
        <w:t xml:space="preserve"> 2) r</w:t>
      </w:r>
      <w:r w:rsidRPr="004D4DE0">
        <w:t>esponden belum paham alur dari aplikasi kuesioner;</w:t>
      </w:r>
      <w:r>
        <w:t xml:space="preserve"> dan 4) </w:t>
      </w:r>
      <w:r w:rsidRPr="004D4DE0">
        <w:t>Pemanfaatan kakas VP belum familiar oleh responden.</w:t>
      </w:r>
    </w:p>
    <w:p w14:paraId="6B6D89F6" w14:textId="7694A9F0" w:rsidR="006A6566" w:rsidRDefault="002F7F19" w:rsidP="00347BB8">
      <w:pPr>
        <w:pStyle w:val="ListParagraph"/>
        <w:numPr>
          <w:ilvl w:val="0"/>
          <w:numId w:val="41"/>
        </w:numPr>
      </w:pPr>
      <w:r w:rsidRPr="004D4DE0">
        <w:rPr>
          <w:i/>
        </w:rPr>
        <w:t>TypeScript</w:t>
      </w:r>
      <w:r>
        <w:t xml:space="preserve"> (TS) adalah bahasa pemrograman </w:t>
      </w:r>
      <w:r w:rsidRPr="004D4DE0">
        <w:rPr>
          <w:i/>
        </w:rPr>
        <w:t>JavaScript</w:t>
      </w:r>
      <w:r>
        <w:t xml:space="preserve"> (JS) berbasis objek yang cukup menjanjikan untuk mengembangkan aplikasi atau ka</w:t>
      </w:r>
      <w:r w:rsidR="004D4DE0">
        <w:t>kas berbasis web berskala besar</w:t>
      </w:r>
      <w:r>
        <w:t xml:space="preserve"> yang interaktif. </w:t>
      </w:r>
    </w:p>
    <w:p w14:paraId="40485619" w14:textId="77777777" w:rsidR="004D4DE0" w:rsidRDefault="004D4DE0" w:rsidP="004D4DE0"/>
    <w:p w14:paraId="6452A231" w14:textId="77777777" w:rsidR="006A6566" w:rsidRDefault="006A6566" w:rsidP="006A6566">
      <w:pPr>
        <w:pStyle w:val="Heading2"/>
      </w:pPr>
      <w:bookmarkStart w:id="506" w:name="_Toc485359625"/>
      <w:bookmarkStart w:id="507" w:name="_Toc492533530"/>
      <w:bookmarkStart w:id="508" w:name="_Toc516038626"/>
      <w:r>
        <w:t>VI.2 Saran</w:t>
      </w:r>
      <w:bookmarkEnd w:id="506"/>
      <w:bookmarkEnd w:id="507"/>
      <w:bookmarkEnd w:id="508"/>
    </w:p>
    <w:p w14:paraId="77E83173" w14:textId="68D190D6" w:rsidR="00F80442" w:rsidRDefault="002F7F19" w:rsidP="004D4DE0">
      <w:pPr>
        <w:rPr>
          <w:rFonts w:eastAsiaTheme="majorEastAsia" w:cstheme="majorBidi"/>
          <w:b/>
          <w:bCs/>
          <w:sz w:val="28"/>
          <w:szCs w:val="28"/>
        </w:rPr>
      </w:pPr>
      <w:r>
        <w:t>Berdasarkan hasil penelitian yang telah dilakukan, diketahui bahwa visualisasi memili</w:t>
      </w:r>
      <w:r w:rsidR="00324192">
        <w:t xml:space="preserve">ki keefektifan yang cukup baik bagi pengguna dalam proses memahami eksekusi graf kode program. </w:t>
      </w:r>
      <w:r w:rsidR="00340164">
        <w:t xml:space="preserve">Namun terkadang masih terkendala dengan lambatnya proses kompilasi kode program untuk bisa menjadi visualisasi. Kendala tersebut dapat mengurangi interaktifitas kakas. Harapan penelitian selanjutnya dapat difokuskan untuk melakukan kompilasi kode program dengan menggunakan sumber daya masing-masing komputer pengguna di </w:t>
      </w:r>
      <w:r w:rsidR="00340164" w:rsidRPr="00340164">
        <w:rPr>
          <w:i/>
        </w:rPr>
        <w:t>browser</w:t>
      </w:r>
      <w:r w:rsidR="00340164">
        <w:t xml:space="preserve">. Sehingga proses kompilasi tidak membebani kerja komputer </w:t>
      </w:r>
      <w:r w:rsidR="00340164" w:rsidRPr="00340164">
        <w:rPr>
          <w:i/>
        </w:rPr>
        <w:t>server</w:t>
      </w:r>
      <w:r w:rsidR="00340164">
        <w:t>.</w:t>
      </w:r>
      <w:r w:rsidR="00F80442">
        <w:br w:type="page"/>
      </w:r>
    </w:p>
    <w:p w14:paraId="21BE0E60" w14:textId="77777777" w:rsidR="00560048" w:rsidRDefault="00AF210E" w:rsidP="00180036">
      <w:pPr>
        <w:pStyle w:val="Heading1"/>
      </w:pPr>
      <w:bookmarkStart w:id="509" w:name="_Toc485359626"/>
      <w:bookmarkStart w:id="510" w:name="_Toc492533531"/>
      <w:bookmarkStart w:id="511" w:name="_Toc516038627"/>
      <w:r w:rsidRPr="003349CC">
        <w:lastRenderedPageBreak/>
        <w:t>DAFTAR PUSTAKA</w:t>
      </w:r>
      <w:bookmarkEnd w:id="509"/>
      <w:bookmarkEnd w:id="510"/>
      <w:bookmarkEnd w:id="511"/>
    </w:p>
    <w:p w14:paraId="133A4D9F" w14:textId="77777777" w:rsidR="007A6C94" w:rsidRDefault="007A6C94" w:rsidP="00FA390E">
      <w:pPr>
        <w:spacing w:line="240" w:lineRule="auto"/>
        <w:ind w:left="720" w:hanging="720"/>
      </w:pPr>
    </w:p>
    <w:p w14:paraId="53B52759" w14:textId="77777777" w:rsidR="00340164" w:rsidRPr="00340164" w:rsidRDefault="007A6C94" w:rsidP="00340164">
      <w:pPr>
        <w:pStyle w:val="Bibliography"/>
        <w:rPr>
          <w:rFonts w:cs="Times New Roman"/>
          <w:szCs w:val="24"/>
        </w:rPr>
      </w:pPr>
      <w:r>
        <w:fldChar w:fldCharType="begin"/>
      </w:r>
      <w:r w:rsidR="0034016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40164" w:rsidRPr="00340164">
        <w:rPr>
          <w:rFonts w:cs="Times New Roman"/>
          <w:szCs w:val="24"/>
        </w:rPr>
        <w:t xml:space="preserve">Bonk, C.J. (2009): </w:t>
      </w:r>
      <w:r w:rsidR="00340164" w:rsidRPr="00340164">
        <w:rPr>
          <w:rFonts w:cs="Times New Roman"/>
          <w:i/>
          <w:iCs/>
          <w:szCs w:val="24"/>
        </w:rPr>
        <w:t>The world is open: how Web technology is revolutionizing education</w:t>
      </w:r>
      <w:r w:rsidR="00340164" w:rsidRPr="00340164">
        <w:rPr>
          <w:rFonts w:cs="Times New Roman"/>
          <w:szCs w:val="24"/>
        </w:rPr>
        <w:t>, 1st ed, San Francisco, Calif, Jossey-Bass.</w:t>
      </w:r>
    </w:p>
    <w:p w14:paraId="67B3728C" w14:textId="59B5A3F6" w:rsidR="00340164" w:rsidRPr="00340164" w:rsidRDefault="00340164" w:rsidP="00340164">
      <w:pPr>
        <w:pStyle w:val="Bibliography"/>
        <w:rPr>
          <w:rFonts w:cs="Times New Roman"/>
          <w:szCs w:val="24"/>
        </w:rPr>
      </w:pPr>
      <w:r w:rsidRPr="00340164">
        <w:rPr>
          <w:rFonts w:cs="Times New Roman"/>
          <w:szCs w:val="24"/>
        </w:rPr>
        <w:t>Bostock, M., Ogievetsky, V. d</w:t>
      </w:r>
      <w:r>
        <w:rPr>
          <w:rFonts w:cs="Times New Roman"/>
          <w:szCs w:val="24"/>
        </w:rPr>
        <w:t>an</w:t>
      </w:r>
      <w:r w:rsidRPr="00340164">
        <w:rPr>
          <w:rFonts w:cs="Times New Roman"/>
          <w:szCs w:val="24"/>
        </w:rPr>
        <w:t xml:space="preserve"> Heer, J. (2011): D3: Data-Driven Documents, </w:t>
      </w:r>
      <w:r w:rsidRPr="00340164">
        <w:rPr>
          <w:rFonts w:cs="Times New Roman"/>
          <w:i/>
          <w:iCs/>
          <w:szCs w:val="24"/>
        </w:rPr>
        <w:t>IEEE Trans. Vis. Comput. Graph.</w:t>
      </w:r>
      <w:r w:rsidRPr="00340164">
        <w:rPr>
          <w:rFonts w:cs="Times New Roman"/>
          <w:szCs w:val="24"/>
        </w:rPr>
        <w:t xml:space="preserve">, </w:t>
      </w:r>
      <w:r w:rsidRPr="00340164">
        <w:rPr>
          <w:rFonts w:cs="Times New Roman"/>
          <w:b/>
          <w:bCs/>
          <w:szCs w:val="24"/>
        </w:rPr>
        <w:t>17</w:t>
      </w:r>
      <w:r w:rsidRPr="00340164">
        <w:rPr>
          <w:rFonts w:cs="Times New Roman"/>
          <w:szCs w:val="24"/>
        </w:rPr>
        <w:t>, 2301–2309.</w:t>
      </w:r>
    </w:p>
    <w:p w14:paraId="6A3E504E" w14:textId="61E10E32" w:rsidR="00340164" w:rsidRPr="00340164" w:rsidRDefault="00340164" w:rsidP="00340164">
      <w:pPr>
        <w:pStyle w:val="Bibliography"/>
        <w:rPr>
          <w:rFonts w:cs="Times New Roman"/>
          <w:szCs w:val="24"/>
        </w:rPr>
      </w:pPr>
      <w:r>
        <w:rPr>
          <w:rFonts w:cs="Times New Roman"/>
          <w:szCs w:val="24"/>
        </w:rPr>
        <w:t xml:space="preserve">Bruening, D. </w:t>
      </w:r>
      <w:r w:rsidRPr="00340164">
        <w:rPr>
          <w:rFonts w:cs="Times New Roman"/>
          <w:szCs w:val="24"/>
        </w:rPr>
        <w:t>d</w:t>
      </w:r>
      <w:r>
        <w:rPr>
          <w:rFonts w:cs="Times New Roman"/>
          <w:szCs w:val="24"/>
        </w:rPr>
        <w:t>an</w:t>
      </w:r>
      <w:r w:rsidRPr="00340164">
        <w:rPr>
          <w:rFonts w:cs="Times New Roman"/>
          <w:szCs w:val="24"/>
        </w:rPr>
        <w:t xml:space="preserve"> Zhao, Q. (2011): Practical memory checking with Dr. Memory, </w:t>
      </w:r>
      <w:r w:rsidRPr="00340164">
        <w:rPr>
          <w:rFonts w:cs="Times New Roman"/>
          <w:i/>
          <w:iCs/>
          <w:szCs w:val="24"/>
        </w:rPr>
        <w:t>Proceedings of the 9th Annual IEEE/ACM International Symposium on Code Generation and Optimization</w:t>
      </w:r>
      <w:r w:rsidRPr="00340164">
        <w:rPr>
          <w:rFonts w:cs="Times New Roman"/>
          <w:szCs w:val="24"/>
        </w:rPr>
        <w:t>, IEEE Computer Society, 213–223.</w:t>
      </w:r>
    </w:p>
    <w:p w14:paraId="739BAC4E" w14:textId="7447549F" w:rsidR="00340164" w:rsidRPr="00340164" w:rsidRDefault="00340164" w:rsidP="00340164">
      <w:pPr>
        <w:pStyle w:val="Bibliography"/>
        <w:rPr>
          <w:rFonts w:cs="Times New Roman"/>
          <w:szCs w:val="24"/>
        </w:rPr>
      </w:pPr>
      <w:r>
        <w:rPr>
          <w:rFonts w:cs="Times New Roman"/>
          <w:szCs w:val="24"/>
        </w:rPr>
        <w:t xml:space="preserve">Cetin, I. </w:t>
      </w:r>
      <w:r w:rsidRPr="00340164">
        <w:rPr>
          <w:rFonts w:cs="Times New Roman"/>
          <w:szCs w:val="24"/>
        </w:rPr>
        <w:t>d</w:t>
      </w:r>
      <w:r>
        <w:rPr>
          <w:rFonts w:cs="Times New Roman"/>
          <w:szCs w:val="24"/>
        </w:rPr>
        <w:t>an</w:t>
      </w:r>
      <w:r w:rsidRPr="00340164">
        <w:rPr>
          <w:rFonts w:cs="Times New Roman"/>
          <w:szCs w:val="24"/>
        </w:rPr>
        <w:t xml:space="preserve"> Andrews-Larson, C. (2016): Learning sorting algorithms through visualization construction, </w:t>
      </w:r>
      <w:r w:rsidRPr="00340164">
        <w:rPr>
          <w:rFonts w:cs="Times New Roman"/>
          <w:i/>
          <w:iCs/>
          <w:szCs w:val="24"/>
        </w:rPr>
        <w:t>Comput. Sci. Educ.</w:t>
      </w:r>
      <w:r w:rsidRPr="00340164">
        <w:rPr>
          <w:rFonts w:cs="Times New Roman"/>
          <w:szCs w:val="24"/>
        </w:rPr>
        <w:t xml:space="preserve">, </w:t>
      </w:r>
      <w:r w:rsidRPr="00340164">
        <w:rPr>
          <w:rFonts w:cs="Times New Roman"/>
          <w:b/>
          <w:bCs/>
          <w:szCs w:val="24"/>
        </w:rPr>
        <w:t>26</w:t>
      </w:r>
      <w:r w:rsidRPr="00340164">
        <w:rPr>
          <w:rFonts w:cs="Times New Roman"/>
          <w:szCs w:val="24"/>
        </w:rPr>
        <w:t>, 27–43.</w:t>
      </w:r>
    </w:p>
    <w:p w14:paraId="362E22B9" w14:textId="4C19E2E2" w:rsidR="00340164" w:rsidRPr="00340164" w:rsidRDefault="00340164" w:rsidP="00340164">
      <w:pPr>
        <w:pStyle w:val="Bibliography"/>
        <w:rPr>
          <w:rFonts w:cs="Times New Roman"/>
          <w:szCs w:val="24"/>
        </w:rPr>
      </w:pPr>
      <w:r w:rsidRPr="00340164">
        <w:rPr>
          <w:rFonts w:cs="Times New Roman"/>
          <w:szCs w:val="24"/>
        </w:rPr>
        <w:t>Cross II,</w:t>
      </w:r>
      <w:r>
        <w:rPr>
          <w:rFonts w:cs="Times New Roman"/>
          <w:szCs w:val="24"/>
        </w:rPr>
        <w:t xml:space="preserve"> J.H., Hendrix, T.D., Jain, J. </w:t>
      </w:r>
      <w:r w:rsidRPr="00340164">
        <w:rPr>
          <w:rFonts w:cs="Times New Roman"/>
          <w:szCs w:val="24"/>
        </w:rPr>
        <w:t>d</w:t>
      </w:r>
      <w:r>
        <w:rPr>
          <w:rFonts w:cs="Times New Roman"/>
          <w:szCs w:val="24"/>
        </w:rPr>
        <w:t>an</w:t>
      </w:r>
      <w:r w:rsidRPr="00340164">
        <w:rPr>
          <w:rFonts w:cs="Times New Roman"/>
          <w:szCs w:val="24"/>
        </w:rPr>
        <w:t xml:space="preserve"> Barowski, L.A. (2007): Dynamic object viewers for data structures, </w:t>
      </w:r>
      <w:r w:rsidRPr="00340164">
        <w:rPr>
          <w:rFonts w:cs="Times New Roman"/>
          <w:i/>
          <w:iCs/>
          <w:szCs w:val="24"/>
        </w:rPr>
        <w:t>ACM SIGCSE Bulletin</w:t>
      </w:r>
      <w:r w:rsidRPr="00340164">
        <w:rPr>
          <w:rFonts w:cs="Times New Roman"/>
          <w:szCs w:val="24"/>
        </w:rPr>
        <w:t>, ACM, 4–8.</w:t>
      </w:r>
    </w:p>
    <w:p w14:paraId="22F6ECC0" w14:textId="77777777" w:rsidR="00340164" w:rsidRPr="00340164" w:rsidRDefault="00340164" w:rsidP="00340164">
      <w:pPr>
        <w:pStyle w:val="Bibliography"/>
        <w:rPr>
          <w:rFonts w:cs="Times New Roman"/>
          <w:szCs w:val="24"/>
        </w:rPr>
      </w:pPr>
      <w:r w:rsidRPr="00340164">
        <w:rPr>
          <w:rFonts w:cs="Times New Roman"/>
          <w:szCs w:val="24"/>
        </w:rPr>
        <w:t xml:space="preserve">Diehl, S. (2007): </w:t>
      </w:r>
      <w:r w:rsidRPr="00340164">
        <w:rPr>
          <w:rFonts w:cs="Times New Roman"/>
          <w:i/>
          <w:iCs/>
          <w:szCs w:val="24"/>
        </w:rPr>
        <w:t>Software visualization: visualizing the structure, behaviour, and evolution of software ; with 5 tables</w:t>
      </w:r>
      <w:r w:rsidRPr="00340164">
        <w:rPr>
          <w:rFonts w:cs="Times New Roman"/>
          <w:szCs w:val="24"/>
        </w:rPr>
        <w:t>, Berlin, Springer.</w:t>
      </w:r>
    </w:p>
    <w:p w14:paraId="75E5378C" w14:textId="77777777" w:rsidR="00340164" w:rsidRPr="00340164" w:rsidRDefault="00340164" w:rsidP="00340164">
      <w:pPr>
        <w:pStyle w:val="Bibliography"/>
        <w:rPr>
          <w:rFonts w:cs="Times New Roman"/>
          <w:szCs w:val="24"/>
        </w:rPr>
      </w:pPr>
      <w:r w:rsidRPr="00340164">
        <w:rPr>
          <w:rFonts w:cs="Times New Roman"/>
          <w:szCs w:val="24"/>
        </w:rPr>
        <w:t xml:space="preserve">Fry, B. (2008): </w:t>
      </w:r>
      <w:r w:rsidRPr="00340164">
        <w:rPr>
          <w:rFonts w:cs="Times New Roman"/>
          <w:i/>
          <w:iCs/>
          <w:szCs w:val="24"/>
        </w:rPr>
        <w:t>Visualizing Data</w:t>
      </w:r>
      <w:r w:rsidRPr="00340164">
        <w:rPr>
          <w:rFonts w:cs="Times New Roman"/>
          <w:szCs w:val="24"/>
        </w:rPr>
        <w:t>, First Edition, USA, O`Reilly Media, Inc.</w:t>
      </w:r>
    </w:p>
    <w:p w14:paraId="7590DFBB" w14:textId="0E868B67" w:rsidR="00340164" w:rsidRPr="00340164" w:rsidRDefault="00340164" w:rsidP="00340164">
      <w:pPr>
        <w:pStyle w:val="Bibliography"/>
        <w:rPr>
          <w:rFonts w:cs="Times New Roman"/>
          <w:szCs w:val="24"/>
        </w:rPr>
      </w:pPr>
      <w:r>
        <w:rPr>
          <w:rFonts w:cs="Times New Roman"/>
          <w:szCs w:val="24"/>
        </w:rPr>
        <w:t xml:space="preserve">Gestwicki, P. </w:t>
      </w:r>
      <w:r w:rsidRPr="00340164">
        <w:rPr>
          <w:rFonts w:cs="Times New Roman"/>
          <w:szCs w:val="24"/>
        </w:rPr>
        <w:t>d</w:t>
      </w:r>
      <w:r>
        <w:rPr>
          <w:rFonts w:cs="Times New Roman"/>
          <w:szCs w:val="24"/>
        </w:rPr>
        <w:t>an</w:t>
      </w:r>
      <w:r w:rsidRPr="00340164">
        <w:rPr>
          <w:rFonts w:cs="Times New Roman"/>
          <w:szCs w:val="24"/>
        </w:rPr>
        <w:t xml:space="preserve"> Jayaraman, B. (2005): Methodology and architecture of JIVE, </w:t>
      </w:r>
      <w:r w:rsidRPr="00340164">
        <w:rPr>
          <w:rFonts w:cs="Times New Roman"/>
          <w:i/>
          <w:iCs/>
          <w:szCs w:val="24"/>
        </w:rPr>
        <w:t>Proceedings of the 2005 ACM symposium on Software visualization</w:t>
      </w:r>
      <w:r w:rsidRPr="00340164">
        <w:rPr>
          <w:rFonts w:cs="Times New Roman"/>
          <w:szCs w:val="24"/>
        </w:rPr>
        <w:t>, ACM, 95–104.</w:t>
      </w:r>
    </w:p>
    <w:p w14:paraId="51E3FC19" w14:textId="77777777" w:rsidR="00340164" w:rsidRPr="00340164" w:rsidRDefault="00340164" w:rsidP="00340164">
      <w:pPr>
        <w:pStyle w:val="Bibliography"/>
        <w:rPr>
          <w:rFonts w:cs="Times New Roman"/>
          <w:szCs w:val="24"/>
        </w:rPr>
      </w:pPr>
      <w:r w:rsidRPr="00340164">
        <w:rPr>
          <w:rFonts w:cs="Times New Roman"/>
          <w:szCs w:val="24"/>
        </w:rPr>
        <w:t>Gračanin, D., Matković, K. dan Eltoweissy, M. (2005): Software visualization, Innov. Syst. Softw. Eng., 1, 221–230.</w:t>
      </w:r>
    </w:p>
    <w:p w14:paraId="324B2BF7" w14:textId="77777777" w:rsidR="00340164" w:rsidRPr="00340164" w:rsidRDefault="00340164" w:rsidP="00340164">
      <w:pPr>
        <w:pStyle w:val="Bibliography"/>
        <w:rPr>
          <w:rFonts w:cs="Times New Roman"/>
          <w:szCs w:val="24"/>
        </w:rPr>
      </w:pPr>
      <w:r w:rsidRPr="00340164">
        <w:rPr>
          <w:rFonts w:cs="Times New Roman"/>
          <w:szCs w:val="24"/>
        </w:rPr>
        <w:t>Guo, P.J. (2013): Online python tutor: embeddable web-based program visualization for cs education, Proceeding of the 44th ACM technical symposium on Computer science education, ACM, 579–584.</w:t>
      </w:r>
    </w:p>
    <w:p w14:paraId="08E27741" w14:textId="77C51253" w:rsidR="00340164" w:rsidRPr="00340164" w:rsidRDefault="00340164" w:rsidP="00340164">
      <w:pPr>
        <w:pStyle w:val="Bibliography"/>
        <w:rPr>
          <w:rFonts w:cs="Times New Roman"/>
          <w:szCs w:val="24"/>
        </w:rPr>
      </w:pPr>
      <w:r>
        <w:rPr>
          <w:rFonts w:cs="Times New Roman"/>
          <w:szCs w:val="24"/>
        </w:rPr>
        <w:t xml:space="preserve">Helminen, J. </w:t>
      </w:r>
      <w:r w:rsidRPr="00340164">
        <w:rPr>
          <w:rFonts w:cs="Times New Roman"/>
          <w:szCs w:val="24"/>
        </w:rPr>
        <w:t>d</w:t>
      </w:r>
      <w:r>
        <w:rPr>
          <w:rFonts w:cs="Times New Roman"/>
          <w:szCs w:val="24"/>
        </w:rPr>
        <w:t>an</w:t>
      </w:r>
      <w:r w:rsidRPr="00340164">
        <w:rPr>
          <w:rFonts w:cs="Times New Roman"/>
          <w:szCs w:val="24"/>
        </w:rPr>
        <w:t xml:space="preserve"> Malmi, L. (2010): Jype-a program visualization and programming exercise tool for Python, </w:t>
      </w:r>
      <w:r w:rsidRPr="00340164">
        <w:rPr>
          <w:rFonts w:cs="Times New Roman"/>
          <w:i/>
          <w:iCs/>
          <w:szCs w:val="24"/>
        </w:rPr>
        <w:t>Proceedings of the 5th international symposium on Software visualization</w:t>
      </w:r>
      <w:r w:rsidRPr="00340164">
        <w:rPr>
          <w:rFonts w:cs="Times New Roman"/>
          <w:szCs w:val="24"/>
        </w:rPr>
        <w:t>, ACM, 153–162,  diperoleh melalui situs internet: http://dl.acm.org/citation.cfm?id=1879234 (d</w:t>
      </w:r>
      <w:r>
        <w:rPr>
          <w:rFonts w:cs="Times New Roman"/>
          <w:szCs w:val="24"/>
        </w:rPr>
        <w:t>iakses 20 Juli</w:t>
      </w:r>
      <w:r w:rsidRPr="00340164">
        <w:rPr>
          <w:rFonts w:cs="Times New Roman"/>
          <w:szCs w:val="24"/>
        </w:rPr>
        <w:t xml:space="preserve"> 2016).</w:t>
      </w:r>
    </w:p>
    <w:p w14:paraId="7305A7E4" w14:textId="0C4897EB" w:rsidR="00340164" w:rsidRPr="00340164" w:rsidRDefault="00340164" w:rsidP="00340164">
      <w:pPr>
        <w:pStyle w:val="Bibliography"/>
        <w:rPr>
          <w:rFonts w:cs="Times New Roman"/>
          <w:szCs w:val="24"/>
        </w:rPr>
      </w:pPr>
      <w:r>
        <w:rPr>
          <w:rFonts w:cs="Times New Roman"/>
          <w:szCs w:val="24"/>
        </w:rPr>
        <w:t xml:space="preserve">Hendrix, T.D., Cross II, J.H. </w:t>
      </w:r>
      <w:r w:rsidRPr="00340164">
        <w:rPr>
          <w:rFonts w:cs="Times New Roman"/>
          <w:szCs w:val="24"/>
        </w:rPr>
        <w:t>d</w:t>
      </w:r>
      <w:r>
        <w:rPr>
          <w:rFonts w:cs="Times New Roman"/>
          <w:szCs w:val="24"/>
        </w:rPr>
        <w:t>an</w:t>
      </w:r>
      <w:r w:rsidRPr="00340164">
        <w:rPr>
          <w:rFonts w:cs="Times New Roman"/>
          <w:szCs w:val="24"/>
        </w:rPr>
        <w:t xml:space="preserve"> Barowski, L.A. (2004): An extensible framework for providing dynamic data structure visualizations in a lightweight IDE, </w:t>
      </w:r>
      <w:r w:rsidRPr="00340164">
        <w:rPr>
          <w:rFonts w:cs="Times New Roman"/>
          <w:i/>
          <w:iCs/>
          <w:szCs w:val="24"/>
        </w:rPr>
        <w:t>ACM SIGCSE Bulletin</w:t>
      </w:r>
      <w:r w:rsidRPr="00340164">
        <w:rPr>
          <w:rFonts w:cs="Times New Roman"/>
          <w:szCs w:val="24"/>
        </w:rPr>
        <w:t>, ACM, 387–391.</w:t>
      </w:r>
    </w:p>
    <w:p w14:paraId="3B06C745" w14:textId="49A825DE" w:rsidR="00340164" w:rsidRPr="00340164" w:rsidRDefault="00340164" w:rsidP="00340164">
      <w:pPr>
        <w:pStyle w:val="Bibliography"/>
        <w:rPr>
          <w:rFonts w:cs="Times New Roman"/>
          <w:szCs w:val="24"/>
        </w:rPr>
      </w:pPr>
      <w:r>
        <w:rPr>
          <w:rFonts w:cs="Times New Roman"/>
          <w:szCs w:val="24"/>
        </w:rPr>
        <w:t xml:space="preserve">Holmberg, N., Wünsche, B. </w:t>
      </w:r>
      <w:r w:rsidRPr="00340164">
        <w:rPr>
          <w:rFonts w:cs="Times New Roman"/>
          <w:szCs w:val="24"/>
        </w:rPr>
        <w:t>d</w:t>
      </w:r>
      <w:r>
        <w:rPr>
          <w:rFonts w:cs="Times New Roman"/>
          <w:szCs w:val="24"/>
        </w:rPr>
        <w:t>an</w:t>
      </w:r>
      <w:r w:rsidRPr="00340164">
        <w:rPr>
          <w:rFonts w:cs="Times New Roman"/>
          <w:szCs w:val="24"/>
        </w:rPr>
        <w:t xml:space="preserve"> Tempero, E. (2006): A framework for interactive web-based visualization, </w:t>
      </w:r>
      <w:r w:rsidRPr="00340164">
        <w:rPr>
          <w:rFonts w:cs="Times New Roman"/>
          <w:i/>
          <w:iCs/>
          <w:szCs w:val="24"/>
        </w:rPr>
        <w:t>Proceedings of the 7th Australasian User interface conference-Volume 50</w:t>
      </w:r>
      <w:r w:rsidRPr="00340164">
        <w:rPr>
          <w:rFonts w:cs="Times New Roman"/>
          <w:szCs w:val="24"/>
        </w:rPr>
        <w:t>, Australian Computer Society, Inc., 137–144,  diperoleh melalui situs internet: http://dl.acm.org/</w:t>
      </w:r>
      <w:r>
        <w:rPr>
          <w:rFonts w:cs="Times New Roman"/>
          <w:szCs w:val="24"/>
        </w:rPr>
        <w:t>citation.cfm?id=1151778 (</w:t>
      </w:r>
      <w:r w:rsidRPr="00340164">
        <w:rPr>
          <w:rFonts w:cs="Times New Roman"/>
          <w:szCs w:val="24"/>
        </w:rPr>
        <w:t>d</w:t>
      </w:r>
      <w:r>
        <w:rPr>
          <w:rFonts w:cs="Times New Roman"/>
          <w:szCs w:val="24"/>
        </w:rPr>
        <w:t>iakses</w:t>
      </w:r>
      <w:r w:rsidRPr="00340164">
        <w:rPr>
          <w:rFonts w:cs="Times New Roman"/>
          <w:szCs w:val="24"/>
        </w:rPr>
        <w:t xml:space="preserve"> 15 September 2017).</w:t>
      </w:r>
    </w:p>
    <w:p w14:paraId="0E177C35" w14:textId="27F455C5" w:rsidR="00340164" w:rsidRPr="00340164" w:rsidRDefault="00340164" w:rsidP="00340164">
      <w:pPr>
        <w:pStyle w:val="Bibliography"/>
        <w:rPr>
          <w:rFonts w:cs="Times New Roman"/>
          <w:szCs w:val="24"/>
        </w:rPr>
      </w:pPr>
      <w:r w:rsidRPr="00340164">
        <w:rPr>
          <w:rFonts w:cs="Times New Roman"/>
          <w:szCs w:val="24"/>
        </w:rPr>
        <w:lastRenderedPageBreak/>
        <w:t>Jiménez-P</w:t>
      </w:r>
      <w:r>
        <w:rPr>
          <w:rFonts w:cs="Times New Roman"/>
          <w:szCs w:val="24"/>
        </w:rPr>
        <w:t xml:space="preserve">eris, R., Patiño-Martínez, M. </w:t>
      </w:r>
      <w:r w:rsidRPr="00340164">
        <w:rPr>
          <w:rFonts w:cs="Times New Roman"/>
          <w:szCs w:val="24"/>
        </w:rPr>
        <w:t>d</w:t>
      </w:r>
      <w:r>
        <w:rPr>
          <w:rFonts w:cs="Times New Roman"/>
          <w:szCs w:val="24"/>
        </w:rPr>
        <w:t>an</w:t>
      </w:r>
      <w:r w:rsidRPr="0034016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340164">
        <w:rPr>
          <w:rFonts w:cs="Times New Roman"/>
          <w:szCs w:val="24"/>
        </w:rPr>
        <w:t>doid=298151.298218 (d</w:t>
      </w:r>
      <w:r>
        <w:rPr>
          <w:rFonts w:cs="Times New Roman"/>
          <w:szCs w:val="24"/>
        </w:rPr>
        <w:t>iakses 31 Des</w:t>
      </w:r>
      <w:r w:rsidRPr="00340164">
        <w:rPr>
          <w:rFonts w:cs="Times New Roman"/>
          <w:szCs w:val="24"/>
        </w:rPr>
        <w:t>ember 2017).</w:t>
      </w:r>
    </w:p>
    <w:p w14:paraId="3604C470" w14:textId="0208C19D" w:rsidR="00340164" w:rsidRPr="00340164" w:rsidRDefault="00340164" w:rsidP="00340164">
      <w:pPr>
        <w:pStyle w:val="Bibliography"/>
        <w:rPr>
          <w:rFonts w:cs="Times New Roman"/>
          <w:szCs w:val="24"/>
        </w:rPr>
      </w:pPr>
      <w:r w:rsidRPr="00340164">
        <w:rPr>
          <w:rFonts w:cs="Times New Roman"/>
          <w:szCs w:val="24"/>
        </w:rPr>
        <w:t>Korhonen, A., Malmi, L., Silvasti, P., Karavirta, V., Lönnberg, J.</w:t>
      </w:r>
      <w:r>
        <w:rPr>
          <w:rFonts w:cs="Times New Roman"/>
          <w:szCs w:val="24"/>
        </w:rPr>
        <w:t xml:space="preserve">, Nikander, J., Stålnacke, K. </w:t>
      </w:r>
      <w:r w:rsidRPr="00340164">
        <w:rPr>
          <w:rFonts w:cs="Times New Roman"/>
          <w:szCs w:val="24"/>
        </w:rPr>
        <w:t>d</w:t>
      </w:r>
      <w:r>
        <w:rPr>
          <w:rFonts w:cs="Times New Roman"/>
          <w:szCs w:val="24"/>
        </w:rPr>
        <w:t>an</w:t>
      </w:r>
      <w:r w:rsidRPr="00340164">
        <w:rPr>
          <w:rFonts w:cs="Times New Roman"/>
          <w:szCs w:val="24"/>
        </w:rPr>
        <w:t xml:space="preserve"> Tenhunen, P. (2004): </w:t>
      </w:r>
      <w:r w:rsidRPr="00340164">
        <w:rPr>
          <w:rFonts w:cs="Times New Roman"/>
          <w:i/>
          <w:iCs/>
          <w:szCs w:val="24"/>
        </w:rPr>
        <w:t>Matrix - a framework for interactive software visualization</w:t>
      </w:r>
      <w:r w:rsidRPr="00340164">
        <w:rPr>
          <w:rFonts w:cs="Times New Roman"/>
          <w:szCs w:val="24"/>
        </w:rPr>
        <w:t>, Research Report TKO-B 154/04, Department of Computer Science and Engineering, Helsinki University of Technology, 26–35.</w:t>
      </w:r>
    </w:p>
    <w:p w14:paraId="6FF0C597" w14:textId="36BDFF14" w:rsidR="00340164" w:rsidRPr="00340164" w:rsidRDefault="00340164" w:rsidP="00340164">
      <w:pPr>
        <w:pStyle w:val="Bibliography"/>
        <w:rPr>
          <w:rFonts w:cs="Times New Roman"/>
          <w:szCs w:val="24"/>
        </w:rPr>
      </w:pPr>
      <w:r w:rsidRPr="00340164">
        <w:rPr>
          <w:rFonts w:cs="Times New Roman"/>
          <w:szCs w:val="24"/>
        </w:rPr>
        <w:t xml:space="preserve">Nielsen, J. (n.d.): Usability First - Methods - Heuristic Evaluation | Usability First, </w:t>
      </w:r>
      <w:r w:rsidRPr="00340164">
        <w:rPr>
          <w:rFonts w:cs="Times New Roman"/>
          <w:i/>
          <w:iCs/>
          <w:szCs w:val="24"/>
        </w:rPr>
        <w:t>Heuristic Evaluation</w:t>
      </w:r>
      <w:r w:rsidRPr="00340164">
        <w:rPr>
          <w:rFonts w:cs="Times New Roman"/>
          <w:szCs w:val="24"/>
        </w:rPr>
        <w:t>,  diperoleh melalui situs internet: http://www.usabilityfirst.com/usability-methods/heuristic-</w:t>
      </w:r>
      <w:r w:rsidR="008C66E9">
        <w:rPr>
          <w:rFonts w:cs="Times New Roman"/>
          <w:szCs w:val="24"/>
        </w:rPr>
        <w:t>evaluation (diakses 15 Februari</w:t>
      </w:r>
      <w:r w:rsidRPr="00340164">
        <w:rPr>
          <w:rFonts w:cs="Times New Roman"/>
          <w:szCs w:val="24"/>
        </w:rPr>
        <w:t xml:space="preserve"> 2018).</w:t>
      </w:r>
    </w:p>
    <w:p w14:paraId="02D927F2" w14:textId="76116DB3" w:rsidR="00340164" w:rsidRPr="00340164" w:rsidRDefault="008C66E9" w:rsidP="00340164">
      <w:pPr>
        <w:pStyle w:val="Bibliography"/>
        <w:rPr>
          <w:rFonts w:cs="Times New Roman"/>
          <w:szCs w:val="24"/>
        </w:rPr>
      </w:pPr>
      <w:r>
        <w:rPr>
          <w:rFonts w:cs="Times New Roman"/>
          <w:szCs w:val="24"/>
        </w:rPr>
        <w:t xml:space="preserve">Piteira, M. </w:t>
      </w:r>
      <w:r w:rsidR="00340164" w:rsidRPr="00340164">
        <w:rPr>
          <w:rFonts w:cs="Times New Roman"/>
          <w:szCs w:val="24"/>
        </w:rPr>
        <w:t>d</w:t>
      </w:r>
      <w:r>
        <w:rPr>
          <w:rFonts w:cs="Times New Roman"/>
          <w:szCs w:val="24"/>
        </w:rPr>
        <w:t>an</w:t>
      </w:r>
      <w:r w:rsidR="00340164" w:rsidRPr="00340164">
        <w:rPr>
          <w:rFonts w:cs="Times New Roman"/>
          <w:szCs w:val="24"/>
        </w:rPr>
        <w:t xml:space="preserve"> Costa, C. (2013): Learning computer programming: study of difficulties in learning programming, </w:t>
      </w:r>
      <w:r w:rsidR="00340164" w:rsidRPr="00340164">
        <w:rPr>
          <w:rFonts w:cs="Times New Roman"/>
          <w:i/>
          <w:iCs/>
          <w:szCs w:val="24"/>
        </w:rPr>
        <w:t>Proceedings of the 2013 International Conference on Information Systems and Design of Communication</w:t>
      </w:r>
      <w:r w:rsidR="00340164" w:rsidRPr="00340164">
        <w:rPr>
          <w:rFonts w:cs="Times New Roman"/>
          <w:szCs w:val="24"/>
        </w:rPr>
        <w:t>, ACM, 75–80,  diperoleh melalui situs internet: http://dl.acm.org/citation.cfm?</w:t>
      </w:r>
      <w:r>
        <w:rPr>
          <w:rFonts w:cs="Times New Roman"/>
          <w:szCs w:val="24"/>
        </w:rPr>
        <w:t xml:space="preserve"> id=2503871 (</w:t>
      </w:r>
      <w:r w:rsidR="00340164" w:rsidRPr="00340164">
        <w:rPr>
          <w:rFonts w:cs="Times New Roman"/>
          <w:szCs w:val="24"/>
        </w:rPr>
        <w:t>d</w:t>
      </w:r>
      <w:r>
        <w:rPr>
          <w:rFonts w:cs="Times New Roman"/>
          <w:szCs w:val="24"/>
        </w:rPr>
        <w:t>iakses</w:t>
      </w:r>
      <w:r w:rsidR="00340164" w:rsidRPr="00340164">
        <w:rPr>
          <w:rFonts w:cs="Times New Roman"/>
          <w:szCs w:val="24"/>
        </w:rPr>
        <w:t xml:space="preserve"> 8 September 2016).</w:t>
      </w:r>
    </w:p>
    <w:p w14:paraId="5FDE2C94" w14:textId="77777777" w:rsidR="00340164" w:rsidRPr="00340164" w:rsidRDefault="00340164" w:rsidP="00340164">
      <w:pPr>
        <w:pStyle w:val="Bibliography"/>
        <w:rPr>
          <w:rFonts w:cs="Times New Roman"/>
          <w:szCs w:val="24"/>
        </w:rPr>
      </w:pPr>
      <w:r w:rsidRPr="00340164">
        <w:rPr>
          <w:rFonts w:cs="Times New Roman"/>
          <w:szCs w:val="24"/>
        </w:rPr>
        <w:t xml:space="preserve">Preece, J. (2002): </w:t>
      </w:r>
      <w:r w:rsidRPr="00340164">
        <w:rPr>
          <w:rFonts w:cs="Times New Roman"/>
          <w:i/>
          <w:iCs/>
          <w:szCs w:val="24"/>
        </w:rPr>
        <w:t>Interaction Design: Beyond Human-Computer Interaction, First Edition</w:t>
      </w:r>
      <w:r w:rsidRPr="00340164">
        <w:rPr>
          <w:rFonts w:cs="Times New Roman"/>
          <w:szCs w:val="24"/>
        </w:rPr>
        <w:t>, First Edition, USA, John Wiley &amp; Sons, Inc.</w:t>
      </w:r>
    </w:p>
    <w:p w14:paraId="69611669" w14:textId="26C8E726" w:rsidR="00340164" w:rsidRPr="00340164" w:rsidRDefault="008C66E9" w:rsidP="00340164">
      <w:pPr>
        <w:pStyle w:val="Bibliography"/>
        <w:rPr>
          <w:rFonts w:cs="Times New Roman"/>
          <w:szCs w:val="24"/>
        </w:rPr>
      </w:pPr>
      <w:r>
        <w:rPr>
          <w:rFonts w:cs="Times New Roman"/>
          <w:szCs w:val="24"/>
        </w:rPr>
        <w:t xml:space="preserve">Preece, J., Sharp, H. </w:t>
      </w:r>
      <w:r w:rsidR="00340164" w:rsidRPr="00340164">
        <w:rPr>
          <w:rFonts w:cs="Times New Roman"/>
          <w:szCs w:val="24"/>
        </w:rPr>
        <w:t>d</w:t>
      </w:r>
      <w:r>
        <w:rPr>
          <w:rFonts w:cs="Times New Roman"/>
          <w:szCs w:val="24"/>
        </w:rPr>
        <w:t>an</w:t>
      </w:r>
      <w:r w:rsidR="00340164" w:rsidRPr="00340164">
        <w:rPr>
          <w:rFonts w:cs="Times New Roman"/>
          <w:szCs w:val="24"/>
        </w:rPr>
        <w:t xml:space="preserve"> Rogers, Y. (2015): </w:t>
      </w:r>
      <w:r w:rsidR="00340164" w:rsidRPr="00340164">
        <w:rPr>
          <w:rFonts w:cs="Times New Roman"/>
          <w:i/>
          <w:iCs/>
          <w:szCs w:val="24"/>
        </w:rPr>
        <w:t>Interaction Design, beyond human-computer interaction Fourth Edition</w:t>
      </w:r>
      <w:r w:rsidR="00340164" w:rsidRPr="00340164">
        <w:rPr>
          <w:rFonts w:cs="Times New Roman"/>
          <w:szCs w:val="24"/>
        </w:rPr>
        <w:t>, 4th edition, John Wiley &amp; Sons, Ltd.</w:t>
      </w:r>
    </w:p>
    <w:p w14:paraId="4CA5B986" w14:textId="1CB2567A" w:rsidR="00340164" w:rsidRPr="00340164" w:rsidRDefault="008C66E9" w:rsidP="00340164">
      <w:pPr>
        <w:pStyle w:val="Bibliography"/>
        <w:rPr>
          <w:rFonts w:cs="Times New Roman"/>
          <w:szCs w:val="24"/>
        </w:rPr>
      </w:pPr>
      <w:r>
        <w:rPr>
          <w:rFonts w:cs="Times New Roman"/>
          <w:szCs w:val="24"/>
        </w:rPr>
        <w:t xml:space="preserve">Sedgewick, R. </w:t>
      </w:r>
      <w:r w:rsidR="00340164" w:rsidRPr="00340164">
        <w:rPr>
          <w:rFonts w:cs="Times New Roman"/>
          <w:szCs w:val="24"/>
        </w:rPr>
        <w:t>d</w:t>
      </w:r>
      <w:r>
        <w:rPr>
          <w:rFonts w:cs="Times New Roman"/>
          <w:szCs w:val="24"/>
        </w:rPr>
        <w:t>an</w:t>
      </w:r>
      <w:r w:rsidR="00340164" w:rsidRPr="00340164">
        <w:rPr>
          <w:rFonts w:cs="Times New Roman"/>
          <w:szCs w:val="24"/>
        </w:rPr>
        <w:t xml:space="preserve"> Wayne, K. (2011): </w:t>
      </w:r>
      <w:r w:rsidR="00340164" w:rsidRPr="00340164">
        <w:rPr>
          <w:rFonts w:cs="Times New Roman"/>
          <w:i/>
          <w:iCs/>
          <w:szCs w:val="24"/>
        </w:rPr>
        <w:t>Algorithms Fourth Edition</w:t>
      </w:r>
      <w:r w:rsidR="00340164" w:rsidRPr="00340164">
        <w:rPr>
          <w:rFonts w:cs="Times New Roman"/>
          <w:szCs w:val="24"/>
        </w:rPr>
        <w:t>, Fourth Edition, USA, Pearson Education, Inc.</w:t>
      </w:r>
    </w:p>
    <w:p w14:paraId="0CCB1B6E" w14:textId="3CEA45D1" w:rsidR="00340164" w:rsidRPr="00340164" w:rsidRDefault="008C66E9" w:rsidP="00340164">
      <w:pPr>
        <w:pStyle w:val="Bibliography"/>
        <w:rPr>
          <w:rFonts w:cs="Times New Roman"/>
          <w:szCs w:val="24"/>
        </w:rPr>
      </w:pPr>
      <w:r>
        <w:rPr>
          <w:rFonts w:cs="Times New Roman"/>
          <w:szCs w:val="24"/>
        </w:rPr>
        <w:t xml:space="preserve">Shaffer, C.A., Heath, L.S. </w:t>
      </w:r>
      <w:r w:rsidR="00340164" w:rsidRPr="00340164">
        <w:rPr>
          <w:rFonts w:cs="Times New Roman"/>
          <w:szCs w:val="24"/>
        </w:rPr>
        <w:t>d</w:t>
      </w:r>
      <w:r>
        <w:rPr>
          <w:rFonts w:cs="Times New Roman"/>
          <w:szCs w:val="24"/>
        </w:rPr>
        <w:t>an</w:t>
      </w:r>
      <w:r w:rsidR="00340164" w:rsidRPr="00340164">
        <w:rPr>
          <w:rFonts w:cs="Times New Roman"/>
          <w:szCs w:val="24"/>
        </w:rPr>
        <w:t xml:space="preserve"> Yang, J. (1996): Using the Swan data structure visualization system for computer science education, </w:t>
      </w:r>
      <w:r w:rsidR="00340164" w:rsidRPr="00340164">
        <w:rPr>
          <w:rFonts w:cs="Times New Roman"/>
          <w:i/>
          <w:iCs/>
          <w:szCs w:val="24"/>
        </w:rPr>
        <w:t>ACM SIGCSE Bull.</w:t>
      </w:r>
      <w:r w:rsidR="00340164" w:rsidRPr="00340164">
        <w:rPr>
          <w:rFonts w:cs="Times New Roman"/>
          <w:szCs w:val="24"/>
        </w:rPr>
        <w:t xml:space="preserve">, </w:t>
      </w:r>
      <w:r w:rsidR="00340164" w:rsidRPr="00340164">
        <w:rPr>
          <w:rFonts w:cs="Times New Roman"/>
          <w:b/>
          <w:bCs/>
          <w:szCs w:val="24"/>
        </w:rPr>
        <w:t>28</w:t>
      </w:r>
      <w:r w:rsidR="00340164" w:rsidRPr="00340164">
        <w:rPr>
          <w:rFonts w:cs="Times New Roman"/>
          <w:szCs w:val="24"/>
        </w:rPr>
        <w:t>, 140–144.</w:t>
      </w:r>
    </w:p>
    <w:p w14:paraId="66E804F4" w14:textId="77777777" w:rsidR="00340164" w:rsidRPr="00340164" w:rsidRDefault="00340164" w:rsidP="00340164">
      <w:pPr>
        <w:pStyle w:val="Bibliography"/>
        <w:rPr>
          <w:rFonts w:cs="Times New Roman"/>
          <w:szCs w:val="24"/>
        </w:rPr>
      </w:pPr>
      <w:r w:rsidRPr="00340164">
        <w:rPr>
          <w:rFonts w:cs="Times New Roman"/>
          <w:szCs w:val="24"/>
        </w:rPr>
        <w:t xml:space="preserve">Sorva, J. (2012): </w:t>
      </w:r>
      <w:r w:rsidRPr="00340164">
        <w:rPr>
          <w:rFonts w:cs="Times New Roman"/>
          <w:i/>
          <w:iCs/>
          <w:szCs w:val="24"/>
        </w:rPr>
        <w:t>Visual program simulation in introductory programming education</w:t>
      </w:r>
      <w:r w:rsidRPr="00340164">
        <w:rPr>
          <w:rFonts w:cs="Times New Roman"/>
          <w:szCs w:val="24"/>
        </w:rPr>
        <w:t>, Aalto University publication series Doctoral dissertations, Espoo, Aalto Univ. School of Science.</w:t>
      </w:r>
    </w:p>
    <w:p w14:paraId="6E12F51B" w14:textId="77777777" w:rsidR="00340164" w:rsidRPr="00340164" w:rsidRDefault="00340164" w:rsidP="00340164">
      <w:pPr>
        <w:pStyle w:val="Bibliography"/>
        <w:rPr>
          <w:rFonts w:cs="Times New Roman"/>
          <w:szCs w:val="24"/>
        </w:rPr>
      </w:pPr>
      <w:r w:rsidRPr="00340164">
        <w:rPr>
          <w:rFonts w:cs="Times New Roman"/>
          <w:szCs w:val="24"/>
        </w:rPr>
        <w:t>Sorva, J., Karavirta, V. dan Malmi, L. (2013): A review of generic program visualization systems for introductory programming education, ACM Trans. Comput. Educ. TOCE, 13, 15.</w:t>
      </w:r>
    </w:p>
    <w:p w14:paraId="6851FF4C" w14:textId="6D1AABDA" w:rsidR="00340164" w:rsidRPr="00340164" w:rsidRDefault="008C66E9" w:rsidP="00340164">
      <w:pPr>
        <w:pStyle w:val="Bibliography"/>
        <w:rPr>
          <w:rFonts w:cs="Times New Roman"/>
          <w:szCs w:val="24"/>
        </w:rPr>
      </w:pPr>
      <w:r>
        <w:rPr>
          <w:rFonts w:cs="Times New Roman"/>
          <w:szCs w:val="24"/>
        </w:rPr>
        <w:t xml:space="preserve">Sue, V.M. </w:t>
      </w:r>
      <w:r w:rsidR="00340164" w:rsidRPr="00340164">
        <w:rPr>
          <w:rFonts w:cs="Times New Roman"/>
          <w:szCs w:val="24"/>
        </w:rPr>
        <w:t>d</w:t>
      </w:r>
      <w:r>
        <w:rPr>
          <w:rFonts w:cs="Times New Roman"/>
          <w:szCs w:val="24"/>
        </w:rPr>
        <w:t>an</w:t>
      </w:r>
      <w:r w:rsidR="00340164" w:rsidRPr="00340164">
        <w:rPr>
          <w:rFonts w:cs="Times New Roman"/>
          <w:szCs w:val="24"/>
        </w:rPr>
        <w:t xml:space="preserve"> Ritter, L.A. (2007): </w:t>
      </w:r>
      <w:r w:rsidR="00340164" w:rsidRPr="00340164">
        <w:rPr>
          <w:rFonts w:cs="Times New Roman"/>
          <w:i/>
          <w:iCs/>
          <w:szCs w:val="24"/>
        </w:rPr>
        <w:t>Conducting online surveys</w:t>
      </w:r>
      <w:r w:rsidR="00340164" w:rsidRPr="00340164">
        <w:rPr>
          <w:rFonts w:cs="Times New Roman"/>
          <w:szCs w:val="24"/>
        </w:rPr>
        <w:t>, United States of America, Sage Publications.</w:t>
      </w:r>
    </w:p>
    <w:p w14:paraId="2CBBF56E" w14:textId="77777777" w:rsidR="00340164" w:rsidRPr="00340164" w:rsidRDefault="00340164" w:rsidP="00340164">
      <w:pPr>
        <w:pStyle w:val="Bibliography"/>
        <w:rPr>
          <w:rFonts w:cs="Times New Roman"/>
          <w:szCs w:val="24"/>
        </w:rPr>
      </w:pPr>
      <w:r w:rsidRPr="00340164">
        <w:rPr>
          <w:rFonts w:cs="Times New Roman"/>
          <w:szCs w:val="24"/>
        </w:rPr>
        <w:t xml:space="preserve">Sugiono (2015): </w:t>
      </w:r>
      <w:r w:rsidRPr="00340164">
        <w:rPr>
          <w:rFonts w:cs="Times New Roman"/>
          <w:i/>
          <w:iCs/>
          <w:szCs w:val="24"/>
        </w:rPr>
        <w:t>Metode Penelitian Tindakan Komprehensif</w:t>
      </w:r>
      <w:r w:rsidRPr="00340164">
        <w:rPr>
          <w:rFonts w:cs="Times New Roman"/>
          <w:szCs w:val="24"/>
        </w:rPr>
        <w:t>, Bandung, Alfabeta.</w:t>
      </w:r>
    </w:p>
    <w:p w14:paraId="41C3493D" w14:textId="0CC611A9" w:rsidR="00340164" w:rsidRPr="00340164" w:rsidRDefault="00340164" w:rsidP="00340164">
      <w:pPr>
        <w:pStyle w:val="Bibliography"/>
        <w:rPr>
          <w:rFonts w:cs="Times New Roman"/>
          <w:szCs w:val="24"/>
        </w:rPr>
      </w:pPr>
      <w:r w:rsidRPr="00340164">
        <w:rPr>
          <w:rFonts w:cs="Times New Roman"/>
          <w:szCs w:val="24"/>
        </w:rPr>
        <w:t>Thompson, E., Luxton-Reil</w:t>
      </w:r>
      <w:r w:rsidR="008C66E9">
        <w:rPr>
          <w:rFonts w:cs="Times New Roman"/>
          <w:szCs w:val="24"/>
        </w:rPr>
        <w:t xml:space="preserve">ly, A., Whalley, J.L., Hu, M. </w:t>
      </w:r>
      <w:r w:rsidRPr="00340164">
        <w:rPr>
          <w:rFonts w:cs="Times New Roman"/>
          <w:szCs w:val="24"/>
        </w:rPr>
        <w:t>d</w:t>
      </w:r>
      <w:r w:rsidR="008C66E9">
        <w:rPr>
          <w:rFonts w:cs="Times New Roman"/>
          <w:szCs w:val="24"/>
        </w:rPr>
        <w:t>an</w:t>
      </w:r>
      <w:r w:rsidRPr="00340164">
        <w:rPr>
          <w:rFonts w:cs="Times New Roman"/>
          <w:szCs w:val="24"/>
        </w:rPr>
        <w:t xml:space="preserve"> Robbins, P. (2008): Bloom’s Taxonomy for CS Assessment, ACE ’08, Wollongong, NSW, </w:t>
      </w:r>
      <w:r w:rsidRPr="00340164">
        <w:rPr>
          <w:rFonts w:cs="Times New Roman"/>
          <w:szCs w:val="24"/>
        </w:rPr>
        <w:lastRenderedPageBreak/>
        <w:t>Australia, Australian Computer Society, Inc., 155–161,  diperoleh melalui situs internet: https://dl.acm.org/citation.cfm?id=1379265.</w:t>
      </w:r>
    </w:p>
    <w:p w14:paraId="7BDD7F8D" w14:textId="6B030858" w:rsidR="00340164" w:rsidRPr="00340164" w:rsidRDefault="008C66E9" w:rsidP="00340164">
      <w:pPr>
        <w:pStyle w:val="Bibliography"/>
        <w:rPr>
          <w:rFonts w:cs="Times New Roman"/>
          <w:szCs w:val="24"/>
        </w:rPr>
      </w:pPr>
      <w:r>
        <w:rPr>
          <w:rFonts w:cs="Times New Roman"/>
          <w:szCs w:val="24"/>
        </w:rPr>
        <w:t xml:space="preserve">Urquiza-Fuentes, J. </w:t>
      </w:r>
      <w:r w:rsidR="00340164" w:rsidRPr="00340164">
        <w:rPr>
          <w:rFonts w:cs="Times New Roman"/>
          <w:szCs w:val="24"/>
        </w:rPr>
        <w:t>d</w:t>
      </w:r>
      <w:r>
        <w:rPr>
          <w:rFonts w:cs="Times New Roman"/>
          <w:szCs w:val="24"/>
        </w:rPr>
        <w:t>an</w:t>
      </w:r>
      <w:r w:rsidR="00340164" w:rsidRPr="00340164">
        <w:rPr>
          <w:rFonts w:cs="Times New Roman"/>
          <w:szCs w:val="24"/>
        </w:rPr>
        <w:t xml:space="preserve"> Velázquez-Iturbide, J.Á. (2009): A Survey of Successful Evaluations of Program Visualization and Algorithm Animation Systems, </w:t>
      </w:r>
      <w:r w:rsidR="00340164" w:rsidRPr="00340164">
        <w:rPr>
          <w:rFonts w:cs="Times New Roman"/>
          <w:i/>
          <w:iCs/>
          <w:szCs w:val="24"/>
        </w:rPr>
        <w:t>ACM Trans. Comput. Educ.</w:t>
      </w:r>
      <w:r w:rsidR="00340164" w:rsidRPr="00340164">
        <w:rPr>
          <w:rFonts w:cs="Times New Roman"/>
          <w:szCs w:val="24"/>
        </w:rPr>
        <w:t xml:space="preserve">, </w:t>
      </w:r>
      <w:r w:rsidR="00340164" w:rsidRPr="00340164">
        <w:rPr>
          <w:rFonts w:cs="Times New Roman"/>
          <w:b/>
          <w:bCs/>
          <w:szCs w:val="24"/>
        </w:rPr>
        <w:t>9</w:t>
      </w:r>
      <w:r w:rsidR="00340164" w:rsidRPr="00340164">
        <w:rPr>
          <w:rFonts w:cs="Times New Roman"/>
          <w:szCs w:val="24"/>
        </w:rPr>
        <w:t>, 1–21.</w:t>
      </w:r>
    </w:p>
    <w:p w14:paraId="7B732E9E" w14:textId="04C63403" w:rsidR="00340164" w:rsidRPr="00340164" w:rsidRDefault="00340164" w:rsidP="00340164">
      <w:pPr>
        <w:pStyle w:val="Bibliography"/>
        <w:rPr>
          <w:rFonts w:cs="Times New Roman"/>
          <w:szCs w:val="24"/>
        </w:rPr>
      </w:pPr>
      <w:r w:rsidRPr="00340164">
        <w:rPr>
          <w:rFonts w:cs="Times New Roman"/>
          <w:szCs w:val="24"/>
        </w:rPr>
        <w:t>Velázquez-Itur</w:t>
      </w:r>
      <w:r w:rsidR="008C66E9">
        <w:rPr>
          <w:rFonts w:cs="Times New Roman"/>
          <w:szCs w:val="24"/>
        </w:rPr>
        <w:t xml:space="preserve">bide, J.Á., Hernán-Losada, I. </w:t>
      </w:r>
      <w:r w:rsidRPr="00340164">
        <w:rPr>
          <w:rFonts w:cs="Times New Roman"/>
          <w:szCs w:val="24"/>
        </w:rPr>
        <w:t>d</w:t>
      </w:r>
      <w:r w:rsidR="008C66E9">
        <w:rPr>
          <w:rFonts w:cs="Times New Roman"/>
          <w:szCs w:val="24"/>
        </w:rPr>
        <w:t>an</w:t>
      </w:r>
      <w:r w:rsidRPr="00340164">
        <w:rPr>
          <w:rFonts w:cs="Times New Roman"/>
          <w:szCs w:val="24"/>
        </w:rPr>
        <w:t xml:space="preserve"> Paredes-Velasco, M. (2017): Evaluating the Effect of Program Visualization on Student Motivation, </w:t>
      </w:r>
      <w:r w:rsidRPr="00340164">
        <w:rPr>
          <w:rFonts w:cs="Times New Roman"/>
          <w:i/>
          <w:iCs/>
          <w:szCs w:val="24"/>
        </w:rPr>
        <w:t>IEEE TRANSACTIONS ON EDUCATION</w:t>
      </w:r>
      <w:r w:rsidRPr="00340164">
        <w:rPr>
          <w:rFonts w:cs="Times New Roman"/>
          <w:szCs w:val="24"/>
        </w:rPr>
        <w:t>.</w:t>
      </w:r>
    </w:p>
    <w:p w14:paraId="0CD060E8" w14:textId="77777777" w:rsidR="00340164" w:rsidRPr="00340164" w:rsidRDefault="00340164" w:rsidP="00340164">
      <w:pPr>
        <w:pStyle w:val="Bibliography"/>
        <w:rPr>
          <w:rFonts w:cs="Times New Roman"/>
          <w:szCs w:val="24"/>
        </w:rPr>
      </w:pPr>
      <w:r w:rsidRPr="00340164">
        <w:rPr>
          <w:rFonts w:cs="Times New Roman"/>
          <w:szCs w:val="24"/>
        </w:rPr>
        <w:t xml:space="preserve">Ware, C. (2004): </w:t>
      </w:r>
      <w:r w:rsidRPr="00340164">
        <w:rPr>
          <w:rFonts w:cs="Times New Roman"/>
          <w:i/>
          <w:iCs/>
          <w:szCs w:val="24"/>
        </w:rPr>
        <w:t>Information visualization: perception for design, 2nd edition</w:t>
      </w:r>
      <w:r w:rsidRPr="00340164">
        <w:rPr>
          <w:rFonts w:cs="Times New Roman"/>
          <w:szCs w:val="24"/>
        </w:rPr>
        <w:t>, 2nd edition, San Francisco, Kanada, Elsevier Inc.</w:t>
      </w:r>
    </w:p>
    <w:p w14:paraId="36D2972F" w14:textId="75ACB479"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12" w:name="_Toc516038628"/>
      <w:r w:rsidRPr="000A0490">
        <w:t>LAMPIRAN</w:t>
      </w:r>
      <w:bookmarkEnd w:id="512"/>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tbl>
      <w:tblPr>
        <w:tblStyle w:val="TableGrid"/>
        <w:tblW w:w="0" w:type="auto"/>
        <w:tblLook w:val="04A0" w:firstRow="1" w:lastRow="0" w:firstColumn="1" w:lastColumn="0" w:noHBand="0" w:noVBand="1"/>
      </w:tblPr>
      <w:tblGrid>
        <w:gridCol w:w="7927"/>
      </w:tblGrid>
      <w:tr w:rsidR="009C3D9D" w14:paraId="2D832D21" w14:textId="77777777" w:rsidTr="009C3D9D">
        <w:tc>
          <w:tcPr>
            <w:tcW w:w="7927" w:type="dxa"/>
          </w:tcPr>
          <w:p w14:paraId="6B80211C" w14:textId="6244E224" w:rsidR="009C3D9D" w:rsidRPr="009C3D9D" w:rsidRDefault="009C3D9D" w:rsidP="009C3D9D">
            <w:pPr>
              <w:spacing w:line="240" w:lineRule="auto"/>
              <w:jc w:val="center"/>
              <w:rPr>
                <w:rFonts w:ascii="Courier New" w:hAnsi="Courier New" w:cs="Courier New"/>
                <w:b/>
                <w:sz w:val="20"/>
              </w:rPr>
            </w:pPr>
            <w:r w:rsidRPr="009C3D9D">
              <w:rPr>
                <w:rFonts w:ascii="Courier New" w:hAnsi="Courier New" w:cs="Courier New"/>
                <w:b/>
                <w:sz w:val="20"/>
              </w:rPr>
              <w:t>GraphVisualizer.ts</w:t>
            </w:r>
          </w:p>
        </w:tc>
      </w:tr>
      <w:tr w:rsidR="009C3D9D" w14:paraId="38311667" w14:textId="77777777" w:rsidTr="009C3D9D">
        <w:tc>
          <w:tcPr>
            <w:tcW w:w="7927" w:type="dxa"/>
          </w:tcPr>
          <w:p w14:paraId="1C670B81" w14:textId="77777777" w:rsidR="009C3D9D" w:rsidRPr="009C3D9D" w:rsidRDefault="009C3D9D" w:rsidP="005F6913">
            <w:pPr>
              <w:spacing w:line="240" w:lineRule="auto"/>
              <w:rPr>
                <w:rFonts w:ascii="Courier New" w:hAnsi="Courier New" w:cs="Courier New"/>
                <w:sz w:val="20"/>
              </w:rPr>
            </w:pPr>
          </w:p>
        </w:tc>
      </w:tr>
    </w:tbl>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2C551B9" w14:textId="3018A4FF" w:rsidR="003371D6" w:rsidRPr="003963BD"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tbl>
      <w:tblPr>
        <w:tblStyle w:val="TableGrid"/>
        <w:tblW w:w="5000" w:type="pct"/>
        <w:tblLook w:val="04A0" w:firstRow="1" w:lastRow="0" w:firstColumn="1" w:lastColumn="0" w:noHBand="0" w:noVBand="1"/>
      </w:tblPr>
      <w:tblGrid>
        <w:gridCol w:w="356"/>
        <w:gridCol w:w="4717"/>
        <w:gridCol w:w="2854"/>
      </w:tblGrid>
      <w:tr w:rsidR="00421E91" w:rsidRPr="003963BD" w14:paraId="22ABD531" w14:textId="77777777" w:rsidTr="00DD2601">
        <w:trPr>
          <w:tblHeader/>
        </w:trPr>
        <w:tc>
          <w:tcPr>
            <w:tcW w:w="170" w:type="pct"/>
          </w:tcPr>
          <w:p w14:paraId="0619A57E" w14:textId="31FC4C58" w:rsidR="00421E91" w:rsidRPr="003963BD" w:rsidRDefault="00421E91" w:rsidP="003963BD">
            <w:pPr>
              <w:spacing w:line="240" w:lineRule="auto"/>
              <w:jc w:val="center"/>
              <w:rPr>
                <w:b/>
                <w:sz w:val="20"/>
              </w:rPr>
            </w:pPr>
            <w:r w:rsidRPr="003963BD">
              <w:rPr>
                <w:b/>
                <w:sz w:val="20"/>
              </w:rPr>
              <w:t>No.</w:t>
            </w:r>
          </w:p>
        </w:tc>
        <w:tc>
          <w:tcPr>
            <w:tcW w:w="3068" w:type="pct"/>
          </w:tcPr>
          <w:p w14:paraId="7A33B053" w14:textId="0634A758" w:rsidR="00421E91" w:rsidRPr="003963BD" w:rsidRDefault="00421E91" w:rsidP="003963BD">
            <w:pPr>
              <w:spacing w:line="240" w:lineRule="auto"/>
              <w:jc w:val="center"/>
              <w:rPr>
                <w:b/>
                <w:sz w:val="20"/>
              </w:rPr>
            </w:pPr>
            <w:r w:rsidRPr="003963BD">
              <w:rPr>
                <w:b/>
                <w:sz w:val="20"/>
              </w:rPr>
              <w:t>Soal</w:t>
            </w:r>
          </w:p>
        </w:tc>
        <w:tc>
          <w:tcPr>
            <w:tcW w:w="1760" w:type="pct"/>
          </w:tcPr>
          <w:p w14:paraId="2C004D8D" w14:textId="2AE0EB3A" w:rsidR="00421E91" w:rsidRPr="003963BD" w:rsidRDefault="00421E91" w:rsidP="003963BD">
            <w:pPr>
              <w:spacing w:line="240" w:lineRule="auto"/>
              <w:jc w:val="center"/>
              <w:rPr>
                <w:b/>
                <w:sz w:val="20"/>
              </w:rPr>
            </w:pPr>
            <w:r w:rsidRPr="003963BD">
              <w:rPr>
                <w:b/>
                <w:sz w:val="20"/>
              </w:rPr>
              <w:t>Kunci Jawaban</w:t>
            </w:r>
          </w:p>
        </w:tc>
      </w:tr>
      <w:tr w:rsidR="001135CA" w:rsidRPr="003963BD" w14:paraId="04756CEC" w14:textId="77777777" w:rsidTr="00DD2601">
        <w:tc>
          <w:tcPr>
            <w:tcW w:w="5000" w:type="pct"/>
            <w:gridSpan w:val="3"/>
            <w:shd w:val="clear" w:color="auto" w:fill="FFFFFF" w:themeFill="background1"/>
          </w:tcPr>
          <w:p w14:paraId="111F9A76" w14:textId="77777777" w:rsidR="001135CA" w:rsidRPr="001135CA" w:rsidRDefault="001135CA" w:rsidP="001135CA">
            <w:pPr>
              <w:spacing w:line="240" w:lineRule="auto"/>
              <w:jc w:val="left"/>
              <w:rPr>
                <w:b/>
                <w:sz w:val="20"/>
              </w:rPr>
            </w:pPr>
          </w:p>
        </w:tc>
      </w:tr>
      <w:tr w:rsidR="001135CA" w:rsidRPr="003963BD" w14:paraId="2B351218" w14:textId="77777777" w:rsidTr="00DD2601">
        <w:tc>
          <w:tcPr>
            <w:tcW w:w="5000" w:type="pct"/>
            <w:gridSpan w:val="3"/>
            <w:shd w:val="clear" w:color="auto" w:fill="E7E6E6" w:themeFill="background2"/>
          </w:tcPr>
          <w:p w14:paraId="7DDBD874" w14:textId="77777777" w:rsidR="001135CA" w:rsidRPr="001135CA" w:rsidRDefault="001135CA" w:rsidP="001135CA">
            <w:pPr>
              <w:spacing w:line="240" w:lineRule="auto"/>
              <w:jc w:val="left"/>
              <w:rPr>
                <w:b/>
                <w:sz w:val="20"/>
              </w:rPr>
            </w:pPr>
            <w:r w:rsidRPr="001135CA">
              <w:rPr>
                <w:b/>
                <w:sz w:val="20"/>
              </w:rPr>
              <w:t>Pre-tes</w:t>
            </w:r>
          </w:p>
          <w:p w14:paraId="26B5E593" w14:textId="760BD253" w:rsidR="001135CA" w:rsidRPr="003963BD" w:rsidRDefault="001135CA" w:rsidP="001135CA">
            <w:pPr>
              <w:spacing w:line="240" w:lineRule="auto"/>
              <w:jc w:val="left"/>
              <w:rPr>
                <w:b/>
                <w:sz w:val="20"/>
              </w:rPr>
            </w:pPr>
            <w:r w:rsidRPr="001135CA">
              <w:rPr>
                <w:b/>
                <w:sz w:val="20"/>
              </w:rPr>
              <w:t xml:space="preserve">Tujuan: </w:t>
            </w:r>
            <w:r w:rsidRPr="001135CA">
              <w:rPr>
                <w:sz w:val="20"/>
              </w:rPr>
              <w:t>Untuk mengetahui pemahaman responden terkait teori graf</w:t>
            </w:r>
          </w:p>
        </w:tc>
      </w:tr>
      <w:tr w:rsidR="00421E91" w:rsidRPr="003963BD" w14:paraId="5FBC5103" w14:textId="77777777" w:rsidTr="00DD2601">
        <w:tc>
          <w:tcPr>
            <w:tcW w:w="170" w:type="pct"/>
          </w:tcPr>
          <w:p w14:paraId="3BD87E1E" w14:textId="423CE1CD" w:rsidR="00421E91" w:rsidRPr="003963BD" w:rsidRDefault="00421E91" w:rsidP="002D5786">
            <w:pPr>
              <w:spacing w:line="240" w:lineRule="auto"/>
              <w:jc w:val="center"/>
              <w:rPr>
                <w:sz w:val="20"/>
              </w:rPr>
            </w:pPr>
            <w:r>
              <w:rPr>
                <w:sz w:val="20"/>
              </w:rPr>
              <w:t>1</w:t>
            </w:r>
          </w:p>
        </w:tc>
        <w:tc>
          <w:tcPr>
            <w:tcW w:w="3068" w:type="pct"/>
          </w:tcPr>
          <w:p w14:paraId="66A81ED6" w14:textId="77777777" w:rsidR="00421E91" w:rsidRDefault="00421E91" w:rsidP="003963BD">
            <w:pPr>
              <w:spacing w:line="240" w:lineRule="auto"/>
              <w:jc w:val="left"/>
              <w:rPr>
                <w:sz w:val="20"/>
              </w:rPr>
            </w:pPr>
            <w:r w:rsidRPr="003963BD">
              <w:rPr>
                <w:sz w:val="20"/>
              </w:rPr>
              <w:t>Apa yang dimaksud dengan graf ?</w:t>
            </w:r>
          </w:p>
          <w:p w14:paraId="57BDA7E0" w14:textId="59A4624C" w:rsidR="00421E91" w:rsidRPr="003963BD" w:rsidRDefault="00421E91" w:rsidP="003963BD">
            <w:pPr>
              <w:spacing w:line="240" w:lineRule="auto"/>
              <w:jc w:val="left"/>
              <w:rPr>
                <w:sz w:val="20"/>
              </w:rPr>
            </w:pPr>
            <w:r>
              <w:rPr>
                <w:sz w:val="20"/>
              </w:rPr>
              <w:t>(Pilihan Ganda)</w:t>
            </w:r>
          </w:p>
        </w:tc>
        <w:tc>
          <w:tcPr>
            <w:tcW w:w="1760" w:type="pct"/>
          </w:tcPr>
          <w:p w14:paraId="21DE1445" w14:textId="0E37598D" w:rsidR="00421E91" w:rsidRPr="003963BD" w:rsidRDefault="00421E91" w:rsidP="003963BD">
            <w:pPr>
              <w:spacing w:line="240" w:lineRule="auto"/>
              <w:jc w:val="left"/>
              <w:rPr>
                <w:sz w:val="20"/>
              </w:rPr>
            </w:pPr>
            <w:r w:rsidRPr="003963BD">
              <w:rPr>
                <w:sz w:val="20"/>
              </w:rPr>
              <w:t>Graf adalah himpunan dari objek-objek yang dinamakan titik, simpul, atau sudut dihubungkan oleh penghubung yang dinamakan garis atau sisi.</w:t>
            </w:r>
          </w:p>
        </w:tc>
      </w:tr>
      <w:tr w:rsidR="00421E91" w:rsidRPr="003963BD" w14:paraId="4B075F9A" w14:textId="77777777" w:rsidTr="00DD2601">
        <w:tc>
          <w:tcPr>
            <w:tcW w:w="170" w:type="pct"/>
          </w:tcPr>
          <w:p w14:paraId="567CD7E6" w14:textId="6553E73D" w:rsidR="00421E91" w:rsidRPr="003963BD" w:rsidRDefault="00421E91" w:rsidP="002D5786">
            <w:pPr>
              <w:spacing w:line="240" w:lineRule="auto"/>
              <w:jc w:val="center"/>
              <w:rPr>
                <w:sz w:val="20"/>
              </w:rPr>
            </w:pPr>
            <w:r>
              <w:rPr>
                <w:sz w:val="20"/>
              </w:rPr>
              <w:t>2</w:t>
            </w:r>
          </w:p>
        </w:tc>
        <w:tc>
          <w:tcPr>
            <w:tcW w:w="3068" w:type="pct"/>
          </w:tcPr>
          <w:p w14:paraId="7F9EB301" w14:textId="38B083DF" w:rsidR="00421E91" w:rsidRPr="003963BD" w:rsidRDefault="00421E91" w:rsidP="003963BD">
            <w:pPr>
              <w:spacing w:line="240" w:lineRule="auto"/>
              <w:jc w:val="left"/>
              <w:rPr>
                <w:sz w:val="20"/>
              </w:rPr>
            </w:pPr>
            <w:r w:rsidRPr="003963BD">
              <w:rPr>
                <w:sz w:val="20"/>
              </w:rPr>
              <w:t>Apa yang dimaksud dengan simpul (</w:t>
            </w:r>
            <w:r w:rsidRPr="003963BD">
              <w:rPr>
                <w:i/>
                <w:sz w:val="20"/>
              </w:rPr>
              <w:t>node</w:t>
            </w:r>
            <w:r w:rsidRPr="003963BD">
              <w:rPr>
                <w:sz w:val="20"/>
              </w:rPr>
              <w:t>) pada graf ?</w:t>
            </w:r>
          </w:p>
        </w:tc>
        <w:tc>
          <w:tcPr>
            <w:tcW w:w="1760" w:type="pct"/>
          </w:tcPr>
          <w:p w14:paraId="06461E5C" w14:textId="28AE0D14" w:rsidR="00421E91" w:rsidRPr="003963BD" w:rsidRDefault="00421E91" w:rsidP="005F6913">
            <w:pPr>
              <w:spacing w:line="240" w:lineRule="auto"/>
              <w:rPr>
                <w:sz w:val="20"/>
              </w:rPr>
            </w:pPr>
            <w:r w:rsidRPr="003963BD">
              <w:rPr>
                <w:sz w:val="20"/>
              </w:rPr>
              <w:t>Simpul (</w:t>
            </w:r>
            <w:r w:rsidRPr="002D5786">
              <w:rPr>
                <w:i/>
                <w:sz w:val="20"/>
              </w:rPr>
              <w:t>node</w:t>
            </w:r>
            <w:r w:rsidRPr="003963BD">
              <w:rPr>
                <w:sz w:val="20"/>
              </w:rPr>
              <w:t>) adalah himpunan titik</w:t>
            </w:r>
          </w:p>
        </w:tc>
      </w:tr>
      <w:tr w:rsidR="00421E91" w:rsidRPr="003963BD" w14:paraId="5ADA55F1" w14:textId="77777777" w:rsidTr="00DD2601">
        <w:tc>
          <w:tcPr>
            <w:tcW w:w="170" w:type="pct"/>
          </w:tcPr>
          <w:p w14:paraId="74EB68EA" w14:textId="2F33C444" w:rsidR="00421E91" w:rsidRPr="003963BD" w:rsidRDefault="00421E91" w:rsidP="002D5786">
            <w:pPr>
              <w:spacing w:line="240" w:lineRule="auto"/>
              <w:jc w:val="center"/>
              <w:rPr>
                <w:sz w:val="20"/>
              </w:rPr>
            </w:pPr>
            <w:r>
              <w:rPr>
                <w:sz w:val="20"/>
              </w:rPr>
              <w:t>3</w:t>
            </w:r>
          </w:p>
        </w:tc>
        <w:tc>
          <w:tcPr>
            <w:tcW w:w="3068" w:type="pct"/>
          </w:tcPr>
          <w:p w14:paraId="4D0A113F" w14:textId="35372009" w:rsidR="00421E91" w:rsidRPr="003963BD" w:rsidRDefault="00421E91" w:rsidP="002D5786">
            <w:pPr>
              <w:spacing w:line="240" w:lineRule="auto"/>
              <w:jc w:val="left"/>
              <w:rPr>
                <w:sz w:val="20"/>
              </w:rPr>
            </w:pPr>
            <w:r w:rsidRPr="002D5786">
              <w:rPr>
                <w:sz w:val="20"/>
              </w:rPr>
              <w:t>Apa yang dimaksud dengan sisi (</w:t>
            </w:r>
            <w:r w:rsidRPr="002D5786">
              <w:rPr>
                <w:i/>
                <w:sz w:val="20"/>
              </w:rPr>
              <w:t>edge</w:t>
            </w:r>
            <w:r w:rsidRPr="002D5786">
              <w:rPr>
                <w:sz w:val="20"/>
              </w:rPr>
              <w:t>) pada graf ?</w:t>
            </w:r>
          </w:p>
        </w:tc>
        <w:tc>
          <w:tcPr>
            <w:tcW w:w="1760" w:type="pct"/>
          </w:tcPr>
          <w:p w14:paraId="1644721C" w14:textId="05CDB1F6" w:rsidR="00421E91" w:rsidRPr="003963BD" w:rsidRDefault="00421E91" w:rsidP="002D5786">
            <w:pPr>
              <w:spacing w:line="240" w:lineRule="auto"/>
              <w:jc w:val="left"/>
              <w:rPr>
                <w:sz w:val="20"/>
              </w:rPr>
            </w:pPr>
            <w:r w:rsidRPr="002D5786">
              <w:rPr>
                <w:sz w:val="20"/>
              </w:rPr>
              <w:t>Sisi (</w:t>
            </w:r>
            <w:r w:rsidRPr="002D5786">
              <w:rPr>
                <w:i/>
                <w:sz w:val="20"/>
              </w:rPr>
              <w:t>edge</w:t>
            </w:r>
            <w:r w:rsidRPr="002D5786">
              <w:rPr>
                <w:sz w:val="20"/>
              </w:rPr>
              <w:t>) adalah garis yang menghubungkan dua simpul atau lebih</w:t>
            </w:r>
          </w:p>
        </w:tc>
      </w:tr>
      <w:tr w:rsidR="00421E91" w:rsidRPr="003963BD" w14:paraId="7121B016" w14:textId="77777777" w:rsidTr="00DD2601">
        <w:tc>
          <w:tcPr>
            <w:tcW w:w="170" w:type="pct"/>
          </w:tcPr>
          <w:p w14:paraId="57308293" w14:textId="637294B8" w:rsidR="00421E91" w:rsidRDefault="00421E91" w:rsidP="002D5786">
            <w:pPr>
              <w:spacing w:line="240" w:lineRule="auto"/>
              <w:jc w:val="center"/>
              <w:rPr>
                <w:sz w:val="20"/>
              </w:rPr>
            </w:pPr>
            <w:r>
              <w:rPr>
                <w:sz w:val="20"/>
              </w:rPr>
              <w:t>4</w:t>
            </w:r>
          </w:p>
        </w:tc>
        <w:tc>
          <w:tcPr>
            <w:tcW w:w="3068" w:type="pct"/>
          </w:tcPr>
          <w:p w14:paraId="69AD6EDF" w14:textId="4E52C743" w:rsidR="00421E91" w:rsidRPr="002D5786" w:rsidRDefault="00421E91" w:rsidP="002D5786">
            <w:pPr>
              <w:spacing w:line="240" w:lineRule="auto"/>
              <w:jc w:val="left"/>
              <w:rPr>
                <w:sz w:val="20"/>
              </w:rPr>
            </w:pPr>
            <w:r w:rsidRPr="002D5786">
              <w:rPr>
                <w:sz w:val="20"/>
              </w:rPr>
              <w:t>Apa yang dimaksud dengan derajat (</w:t>
            </w:r>
            <w:r w:rsidRPr="002D5786">
              <w:rPr>
                <w:i/>
                <w:sz w:val="20"/>
              </w:rPr>
              <w:t>degree</w:t>
            </w:r>
            <w:r w:rsidRPr="002D5786">
              <w:rPr>
                <w:sz w:val="20"/>
              </w:rPr>
              <w:t>) pada graf ?</w:t>
            </w:r>
          </w:p>
        </w:tc>
        <w:tc>
          <w:tcPr>
            <w:tcW w:w="1760" w:type="pct"/>
          </w:tcPr>
          <w:p w14:paraId="3D834CAF" w14:textId="7B3EFFAD" w:rsidR="00421E91" w:rsidRPr="002D5786" w:rsidRDefault="00421E91" w:rsidP="002D5786">
            <w:pPr>
              <w:spacing w:line="240" w:lineRule="auto"/>
              <w:jc w:val="left"/>
              <w:rPr>
                <w:sz w:val="20"/>
              </w:rPr>
            </w:pPr>
            <w:r w:rsidRPr="002D5786">
              <w:rPr>
                <w:sz w:val="20"/>
              </w:rPr>
              <w:t>Derajat (</w:t>
            </w:r>
            <w:r w:rsidRPr="002D5786">
              <w:rPr>
                <w:i/>
                <w:sz w:val="20"/>
              </w:rPr>
              <w:t>degree</w:t>
            </w:r>
            <w:r w:rsidRPr="002D5786">
              <w:rPr>
                <w:sz w:val="20"/>
              </w:rPr>
              <w:t>) adalah banyaknya sisi yang bersisian dengan suatu simpul</w:t>
            </w:r>
          </w:p>
        </w:tc>
      </w:tr>
      <w:tr w:rsidR="00421E91" w:rsidRPr="003963BD" w14:paraId="1803CA54" w14:textId="77777777" w:rsidTr="00DD2601">
        <w:tc>
          <w:tcPr>
            <w:tcW w:w="170" w:type="pct"/>
          </w:tcPr>
          <w:p w14:paraId="21812E38" w14:textId="5C5988A1" w:rsidR="00421E91" w:rsidRDefault="00421E91" w:rsidP="002D5786">
            <w:pPr>
              <w:spacing w:line="240" w:lineRule="auto"/>
              <w:jc w:val="center"/>
              <w:rPr>
                <w:sz w:val="20"/>
              </w:rPr>
            </w:pPr>
            <w:r>
              <w:rPr>
                <w:sz w:val="20"/>
              </w:rPr>
              <w:t>5</w:t>
            </w:r>
          </w:p>
        </w:tc>
        <w:tc>
          <w:tcPr>
            <w:tcW w:w="3068" w:type="pct"/>
          </w:tcPr>
          <w:p w14:paraId="1DBD22C3" w14:textId="1F3DF531" w:rsidR="00421E91" w:rsidRDefault="00421E91" w:rsidP="002D5786">
            <w:pPr>
              <w:spacing w:line="240" w:lineRule="auto"/>
              <w:jc w:val="left"/>
              <w:rPr>
                <w:sz w:val="20"/>
              </w:rPr>
            </w:pPr>
            <w:r w:rsidRPr="002D5786">
              <w:rPr>
                <w:sz w:val="20"/>
              </w:rPr>
              <w:t xml:space="preserve">Ada berapa simpul pada </w:t>
            </w:r>
            <w:r>
              <w:rPr>
                <w:sz w:val="20"/>
              </w:rPr>
              <w:t xml:space="preserve">gambar </w:t>
            </w:r>
            <w:r w:rsidRPr="002D5786">
              <w:rPr>
                <w:sz w:val="20"/>
              </w:rPr>
              <w:t xml:space="preserve">graf berikut </w:t>
            </w:r>
            <w:r>
              <w:rPr>
                <w:sz w:val="20"/>
              </w:rPr>
              <w:t xml:space="preserve">ini </w:t>
            </w:r>
            <w:r w:rsidRPr="002D5786">
              <w:rPr>
                <w:sz w:val="20"/>
              </w:rPr>
              <w:t>?</w:t>
            </w:r>
          </w:p>
          <w:p w14:paraId="179949CD" w14:textId="7C995A8D" w:rsidR="00421E91" w:rsidRPr="002D5786" w:rsidRDefault="00421E91" w:rsidP="002D5786">
            <w:pPr>
              <w:spacing w:line="240" w:lineRule="auto"/>
              <w:jc w:val="left"/>
              <w:rPr>
                <w:sz w:val="20"/>
              </w:rPr>
            </w:pPr>
            <w:r>
              <w:rPr>
                <w:noProof/>
                <w:lang w:eastAsia="id-ID"/>
              </w:rPr>
              <w:drawing>
                <wp:inline distT="0" distB="0" distL="0" distR="0" wp14:anchorId="2233DE11" wp14:editId="3ADAFBFB">
                  <wp:extent cx="1200150" cy="856471"/>
                  <wp:effectExtent l="0" t="0" r="0" b="1270"/>
                  <wp:docPr id="7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1200150" cy="856471"/>
                          </a:xfrm>
                          <a:prstGeom prst="rect">
                            <a:avLst/>
                          </a:prstGeom>
                        </pic:spPr>
                      </pic:pic>
                    </a:graphicData>
                  </a:graphic>
                </wp:inline>
              </w:drawing>
            </w:r>
          </w:p>
        </w:tc>
        <w:tc>
          <w:tcPr>
            <w:tcW w:w="1760" w:type="pct"/>
          </w:tcPr>
          <w:p w14:paraId="6EB1046D" w14:textId="26A8F8E3" w:rsidR="00421E91" w:rsidRPr="002D5786" w:rsidRDefault="00421E91" w:rsidP="002D5786">
            <w:pPr>
              <w:spacing w:line="240" w:lineRule="auto"/>
              <w:jc w:val="left"/>
              <w:rPr>
                <w:sz w:val="20"/>
              </w:rPr>
            </w:pPr>
            <w:r>
              <w:rPr>
                <w:sz w:val="20"/>
              </w:rPr>
              <w:t>9</w:t>
            </w:r>
          </w:p>
        </w:tc>
      </w:tr>
      <w:tr w:rsidR="00421E91" w:rsidRPr="003963BD" w14:paraId="278E8BB3" w14:textId="77777777" w:rsidTr="00DD2601">
        <w:tc>
          <w:tcPr>
            <w:tcW w:w="170" w:type="pct"/>
          </w:tcPr>
          <w:p w14:paraId="488FF3C7" w14:textId="7A972B4C" w:rsidR="00421E91" w:rsidRDefault="00421E91" w:rsidP="002D5786">
            <w:pPr>
              <w:spacing w:line="240" w:lineRule="auto"/>
              <w:jc w:val="center"/>
              <w:rPr>
                <w:sz w:val="20"/>
              </w:rPr>
            </w:pPr>
            <w:r>
              <w:rPr>
                <w:sz w:val="20"/>
              </w:rPr>
              <w:t>6</w:t>
            </w:r>
          </w:p>
        </w:tc>
        <w:tc>
          <w:tcPr>
            <w:tcW w:w="3068" w:type="pct"/>
          </w:tcPr>
          <w:p w14:paraId="77CBBEA8" w14:textId="77777777" w:rsidR="00421E91" w:rsidRDefault="00421E91" w:rsidP="002D5786">
            <w:pPr>
              <w:spacing w:line="240" w:lineRule="auto"/>
              <w:jc w:val="left"/>
              <w:rPr>
                <w:sz w:val="20"/>
              </w:rPr>
            </w:pPr>
            <w:r w:rsidRPr="002D5786">
              <w:rPr>
                <w:sz w:val="20"/>
              </w:rPr>
              <w:t>Ada berapa sisi pada gambar graf berikut ini ?</w:t>
            </w:r>
          </w:p>
          <w:p w14:paraId="59178417" w14:textId="22208536" w:rsidR="00421E91" w:rsidRPr="002D5786" w:rsidRDefault="00421E91" w:rsidP="002D5786">
            <w:pPr>
              <w:spacing w:line="240" w:lineRule="auto"/>
              <w:jc w:val="left"/>
              <w:rPr>
                <w:sz w:val="20"/>
              </w:rPr>
            </w:pPr>
            <w:r>
              <w:rPr>
                <w:noProof/>
                <w:lang w:eastAsia="id-ID"/>
              </w:rPr>
              <w:drawing>
                <wp:inline distT="0" distB="0" distL="0" distR="0" wp14:anchorId="1DF0147A" wp14:editId="33A4409F">
                  <wp:extent cx="1076325" cy="497957"/>
                  <wp:effectExtent l="0" t="0" r="0" b="0"/>
                  <wp:docPr id="76"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92" cstate="print">
                            <a:extLst>
                              <a:ext uri="{28A0092B-C50C-407E-A947-70E740481C1C}">
                                <a14:useLocalDpi xmlns:a14="http://schemas.microsoft.com/office/drawing/2010/main" val="0"/>
                              </a:ext>
                            </a:extLst>
                          </a:blip>
                          <a:srcRect t="72936"/>
                          <a:stretch>
                            <a:fillRect/>
                          </a:stretch>
                        </pic:blipFill>
                        <pic:spPr bwMode="auto">
                          <a:xfrm>
                            <a:off x="0" y="0"/>
                            <a:ext cx="1079849" cy="499587"/>
                          </a:xfrm>
                          <a:prstGeom prst="rect">
                            <a:avLst/>
                          </a:prstGeom>
                        </pic:spPr>
                      </pic:pic>
                    </a:graphicData>
                  </a:graphic>
                </wp:inline>
              </w:drawing>
            </w:r>
          </w:p>
        </w:tc>
        <w:tc>
          <w:tcPr>
            <w:tcW w:w="1760" w:type="pct"/>
          </w:tcPr>
          <w:p w14:paraId="76334297" w14:textId="0A446A4F" w:rsidR="00421E91" w:rsidRDefault="00421E91" w:rsidP="002D5786">
            <w:pPr>
              <w:spacing w:line="240" w:lineRule="auto"/>
              <w:jc w:val="left"/>
              <w:rPr>
                <w:sz w:val="20"/>
              </w:rPr>
            </w:pPr>
            <w:r>
              <w:rPr>
                <w:sz w:val="20"/>
              </w:rPr>
              <w:t>7</w:t>
            </w:r>
          </w:p>
        </w:tc>
      </w:tr>
      <w:tr w:rsidR="00421E91" w:rsidRPr="003963BD" w14:paraId="6BA3212B" w14:textId="77777777" w:rsidTr="00DD2601">
        <w:tc>
          <w:tcPr>
            <w:tcW w:w="170" w:type="pct"/>
          </w:tcPr>
          <w:p w14:paraId="7FD5B3E8" w14:textId="2EAADE11" w:rsidR="00421E91" w:rsidRDefault="00421E91" w:rsidP="002D5786">
            <w:pPr>
              <w:spacing w:line="240" w:lineRule="auto"/>
              <w:jc w:val="center"/>
              <w:rPr>
                <w:sz w:val="20"/>
              </w:rPr>
            </w:pPr>
            <w:r>
              <w:rPr>
                <w:sz w:val="20"/>
              </w:rPr>
              <w:t>7</w:t>
            </w:r>
          </w:p>
        </w:tc>
        <w:tc>
          <w:tcPr>
            <w:tcW w:w="3068" w:type="pct"/>
          </w:tcPr>
          <w:p w14:paraId="5867DA1B" w14:textId="77777777" w:rsidR="00421E91" w:rsidRDefault="00421E91" w:rsidP="002D5786">
            <w:pPr>
              <w:spacing w:line="240" w:lineRule="auto"/>
              <w:jc w:val="left"/>
              <w:rPr>
                <w:sz w:val="20"/>
              </w:rPr>
            </w:pPr>
            <w:r w:rsidRPr="002D5786">
              <w:rPr>
                <w:sz w:val="20"/>
              </w:rPr>
              <w:t>Berapa derajat pada simpul nomor 2 yang dimiliki oleh graf berikut ?</w:t>
            </w:r>
          </w:p>
          <w:p w14:paraId="434B882D" w14:textId="7BEAD578" w:rsidR="00421E91" w:rsidRPr="002D5786" w:rsidRDefault="00421E91" w:rsidP="002D5786">
            <w:pPr>
              <w:spacing w:line="240" w:lineRule="auto"/>
              <w:jc w:val="left"/>
              <w:rPr>
                <w:sz w:val="20"/>
              </w:rPr>
            </w:pPr>
            <w:r>
              <w:rPr>
                <w:noProof/>
                <w:sz w:val="20"/>
                <w:lang w:eastAsia="id-ID"/>
              </w:rPr>
              <w:drawing>
                <wp:inline distT="0" distB="0" distL="0" distR="0" wp14:anchorId="533FC56A" wp14:editId="7F999E9A">
                  <wp:extent cx="1266825" cy="669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275576" cy="673747"/>
                          </a:xfrm>
                          <a:prstGeom prst="rect">
                            <a:avLst/>
                          </a:prstGeom>
                          <a:noFill/>
                        </pic:spPr>
                      </pic:pic>
                    </a:graphicData>
                  </a:graphic>
                </wp:inline>
              </w:drawing>
            </w:r>
          </w:p>
        </w:tc>
        <w:tc>
          <w:tcPr>
            <w:tcW w:w="1760" w:type="pct"/>
          </w:tcPr>
          <w:p w14:paraId="43B40150" w14:textId="5C481D77" w:rsidR="00421E91" w:rsidRDefault="00421E91" w:rsidP="002D5786">
            <w:pPr>
              <w:spacing w:line="240" w:lineRule="auto"/>
              <w:jc w:val="left"/>
              <w:rPr>
                <w:sz w:val="20"/>
              </w:rPr>
            </w:pPr>
            <w:r>
              <w:rPr>
                <w:sz w:val="20"/>
              </w:rPr>
              <w:t>5</w:t>
            </w:r>
          </w:p>
        </w:tc>
      </w:tr>
      <w:tr w:rsidR="00421E91" w:rsidRPr="003963BD" w14:paraId="1148B94A" w14:textId="77777777" w:rsidTr="00DD2601">
        <w:tc>
          <w:tcPr>
            <w:tcW w:w="170" w:type="pct"/>
          </w:tcPr>
          <w:p w14:paraId="170D87EE" w14:textId="1031C332" w:rsidR="00421E91" w:rsidRDefault="00421E91" w:rsidP="002D5786">
            <w:pPr>
              <w:spacing w:line="240" w:lineRule="auto"/>
              <w:jc w:val="center"/>
              <w:rPr>
                <w:sz w:val="20"/>
              </w:rPr>
            </w:pPr>
            <w:r>
              <w:rPr>
                <w:sz w:val="20"/>
              </w:rPr>
              <w:t>8</w:t>
            </w:r>
          </w:p>
        </w:tc>
        <w:tc>
          <w:tcPr>
            <w:tcW w:w="3068" w:type="pct"/>
          </w:tcPr>
          <w:p w14:paraId="7AAF1BC7" w14:textId="6FB1236B" w:rsidR="00421E91" w:rsidRPr="002D5786" w:rsidRDefault="00421E91" w:rsidP="002D5786">
            <w:pPr>
              <w:spacing w:line="240" w:lineRule="auto"/>
              <w:jc w:val="left"/>
              <w:rPr>
                <w:sz w:val="20"/>
              </w:rPr>
            </w:pPr>
            <w:r w:rsidRPr="002D5786">
              <w:rPr>
                <w:sz w:val="20"/>
              </w:rPr>
              <w:t>Apakah Anda familiar dengan bahasa pemrograman C ?</w:t>
            </w:r>
          </w:p>
        </w:tc>
        <w:tc>
          <w:tcPr>
            <w:tcW w:w="1760" w:type="pct"/>
          </w:tcPr>
          <w:p w14:paraId="486D6461" w14:textId="77777777" w:rsidR="00421E91" w:rsidRPr="002D5786" w:rsidRDefault="00421E91" w:rsidP="002D5786">
            <w:pPr>
              <w:spacing w:line="240" w:lineRule="auto"/>
              <w:jc w:val="left"/>
              <w:rPr>
                <w:sz w:val="20"/>
                <w:u w:val="single"/>
              </w:rPr>
            </w:pPr>
            <w:r w:rsidRPr="002D5786">
              <w:rPr>
                <w:sz w:val="20"/>
                <w:u w:val="single"/>
              </w:rPr>
              <w:t>Jika jawab Ya:</w:t>
            </w:r>
          </w:p>
          <w:p w14:paraId="5411B4A7" w14:textId="7757939E" w:rsidR="00421E91" w:rsidRDefault="00421E91" w:rsidP="002D5786">
            <w:pPr>
              <w:spacing w:line="240" w:lineRule="auto"/>
              <w:jc w:val="left"/>
              <w:rPr>
                <w:sz w:val="20"/>
              </w:rPr>
            </w:pPr>
            <w:r>
              <w:rPr>
                <w:sz w:val="20"/>
              </w:rPr>
              <w:t xml:space="preserve">8.1 </w:t>
            </w:r>
            <w:r w:rsidRPr="002D5786">
              <w:rPr>
                <w:sz w:val="20"/>
              </w:rPr>
              <w:t xml:space="preserve">Apakah Anda pernah memprogram graf dengan </w:t>
            </w:r>
            <w:r>
              <w:rPr>
                <w:sz w:val="20"/>
              </w:rPr>
              <w:t xml:space="preserve">bahasa pemrograman </w:t>
            </w:r>
            <w:r w:rsidRPr="002D5786">
              <w:rPr>
                <w:sz w:val="20"/>
              </w:rPr>
              <w:t>C ?</w:t>
            </w:r>
          </w:p>
          <w:p w14:paraId="2AC98D91" w14:textId="01B05584" w:rsidR="00421E91" w:rsidRDefault="00421E91" w:rsidP="002D5786">
            <w:pPr>
              <w:spacing w:line="240" w:lineRule="auto"/>
              <w:jc w:val="left"/>
              <w:rPr>
                <w:sz w:val="20"/>
              </w:rPr>
            </w:pPr>
            <w:r>
              <w:rPr>
                <w:sz w:val="20"/>
              </w:rPr>
              <w:t xml:space="preserve">8.2 </w:t>
            </w:r>
            <w:r w:rsidRPr="002D5786">
              <w:rPr>
                <w:sz w:val="20"/>
              </w:rPr>
              <w:t>Kapan Anda kali terkahir menggunakan bahasa pemrograman C ?</w:t>
            </w:r>
          </w:p>
        </w:tc>
      </w:tr>
      <w:tr w:rsidR="001135CA" w:rsidRPr="003963BD" w14:paraId="3F4C08D7" w14:textId="77777777" w:rsidTr="00DD2601">
        <w:tc>
          <w:tcPr>
            <w:tcW w:w="170" w:type="pct"/>
            <w:vMerge w:val="restart"/>
          </w:tcPr>
          <w:p w14:paraId="59E44314"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5C477210" w14:textId="3CD8868D" w:rsidR="001135CA" w:rsidRPr="001135CA" w:rsidRDefault="001135CA" w:rsidP="001135CA">
            <w:pPr>
              <w:spacing w:line="240" w:lineRule="auto"/>
              <w:jc w:val="left"/>
              <w:rPr>
                <w:b/>
                <w:sz w:val="20"/>
              </w:rPr>
            </w:pPr>
            <w:r w:rsidRPr="001135CA">
              <w:rPr>
                <w:b/>
                <w:sz w:val="20"/>
              </w:rPr>
              <w:t>Latihan Soal</w:t>
            </w:r>
          </w:p>
        </w:tc>
      </w:tr>
      <w:tr w:rsidR="001135CA" w:rsidRPr="003963BD" w14:paraId="07FB8596" w14:textId="77777777" w:rsidTr="00DD2601">
        <w:tc>
          <w:tcPr>
            <w:tcW w:w="170" w:type="pct"/>
            <w:vMerge/>
          </w:tcPr>
          <w:p w14:paraId="682C7E51"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386DB024" w14:textId="77777777" w:rsidR="001135CA" w:rsidRPr="001135CA" w:rsidRDefault="001135CA" w:rsidP="001135CA">
            <w:pPr>
              <w:spacing w:line="240" w:lineRule="auto"/>
              <w:jc w:val="left"/>
              <w:rPr>
                <w:sz w:val="20"/>
              </w:rPr>
            </w:pPr>
            <w:r w:rsidRPr="001135CA">
              <w:rPr>
                <w:b/>
                <w:sz w:val="20"/>
              </w:rPr>
              <w:t>Skenario 1</w:t>
            </w:r>
            <w:r w:rsidRPr="001135CA">
              <w:rPr>
                <w:sz w:val="20"/>
              </w:rPr>
              <w:t xml:space="preserve"> – Menggunakan kakas OPT</w:t>
            </w:r>
          </w:p>
          <w:p w14:paraId="50B34218" w14:textId="630B2BD8" w:rsidR="001135CA" w:rsidRPr="00421E91" w:rsidRDefault="001135CA" w:rsidP="001135CA">
            <w:pPr>
              <w:spacing w:line="240" w:lineRule="auto"/>
              <w:jc w:val="left"/>
              <w:rPr>
                <w:sz w:val="20"/>
              </w:rPr>
            </w:pPr>
            <w:r w:rsidRPr="001135CA">
              <w:rPr>
                <w:b/>
                <w:sz w:val="20"/>
              </w:rPr>
              <w:t>Tujuan:</w:t>
            </w:r>
            <w:r w:rsidRPr="001135CA">
              <w:rPr>
                <w:sz w:val="20"/>
              </w:rPr>
              <w:t xml:space="preserve"> Untuk membiasakan responden dalam menggunakan kakas OPT</w:t>
            </w:r>
          </w:p>
        </w:tc>
      </w:tr>
      <w:tr w:rsidR="00421E91" w:rsidRPr="003963BD" w14:paraId="565116D9" w14:textId="77777777" w:rsidTr="00DD2601">
        <w:tc>
          <w:tcPr>
            <w:tcW w:w="170" w:type="pct"/>
          </w:tcPr>
          <w:p w14:paraId="2D84A6C1" w14:textId="3B6A94E9" w:rsidR="00421E91" w:rsidRDefault="00421E91" w:rsidP="002D5786">
            <w:pPr>
              <w:spacing w:line="240" w:lineRule="auto"/>
              <w:jc w:val="center"/>
              <w:rPr>
                <w:sz w:val="20"/>
              </w:rPr>
            </w:pPr>
            <w:r>
              <w:rPr>
                <w:sz w:val="20"/>
              </w:rPr>
              <w:t>1</w:t>
            </w:r>
          </w:p>
        </w:tc>
        <w:tc>
          <w:tcPr>
            <w:tcW w:w="3068" w:type="pct"/>
          </w:tcPr>
          <w:p w14:paraId="000106A6" w14:textId="77777777" w:rsidR="00421E91" w:rsidRDefault="00421E91" w:rsidP="002D5786">
            <w:pPr>
              <w:spacing w:line="240" w:lineRule="auto"/>
              <w:jc w:val="left"/>
              <w:rPr>
                <w:sz w:val="20"/>
              </w:rPr>
            </w:pPr>
            <w:r w:rsidRPr="00421E91">
              <w:rPr>
                <w:sz w:val="20"/>
              </w:rPr>
              <w:t>Dari kode program berikut, langkah selanjutnya nilai x adalah ...</w:t>
            </w:r>
          </w:p>
          <w:tbl>
            <w:tblPr>
              <w:tblStyle w:val="TableGrid"/>
              <w:tblW w:w="5000" w:type="pct"/>
              <w:tblLook w:val="04A0" w:firstRow="1" w:lastRow="0" w:firstColumn="1" w:lastColumn="0" w:noHBand="0" w:noVBand="1"/>
            </w:tblPr>
            <w:tblGrid>
              <w:gridCol w:w="4491"/>
            </w:tblGrid>
            <w:tr w:rsidR="00421E91" w14:paraId="4817B007" w14:textId="77777777" w:rsidTr="005F6FD5">
              <w:tc>
                <w:tcPr>
                  <w:tcW w:w="5000" w:type="pct"/>
                </w:tcPr>
                <w:p w14:paraId="48B1991C"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int main(){</w:t>
                  </w:r>
                </w:p>
                <w:p w14:paraId="604BA521"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x = 10;</w:t>
                  </w:r>
                </w:p>
                <w:p w14:paraId="510ADAA6"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y = 31;</w:t>
                  </w:r>
                </w:p>
                <w:p w14:paraId="2872EF38"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z = 0;</w:t>
                  </w:r>
                </w:p>
                <w:p w14:paraId="5C4FF3CF" w14:textId="77777777" w:rsidR="00421E91" w:rsidRPr="00421E91" w:rsidRDefault="00421E91" w:rsidP="00421E91">
                  <w:pPr>
                    <w:spacing w:line="240" w:lineRule="auto"/>
                    <w:jc w:val="left"/>
                    <w:rPr>
                      <w:rFonts w:ascii="Courier New" w:hAnsi="Courier New" w:cs="Courier New"/>
                      <w:sz w:val="18"/>
                    </w:rPr>
                  </w:pPr>
                </w:p>
                <w:p w14:paraId="02493C72"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x = y;</w:t>
                  </w:r>
                </w:p>
                <w:p w14:paraId="4EA098A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y = x;</w:t>
                  </w:r>
                </w:p>
                <w:p w14:paraId="33B28D6D" w14:textId="01DEDE74" w:rsidR="00421E91" w:rsidRPr="00421E91" w:rsidRDefault="005F6FD5" w:rsidP="00421E91">
                  <w:pPr>
                    <w:spacing w:line="240" w:lineRule="auto"/>
                    <w:jc w:val="left"/>
                    <w:rPr>
                      <w:rFonts w:ascii="Courier New" w:hAnsi="Courier New" w:cs="Courier New"/>
                      <w:sz w:val="18"/>
                    </w:rPr>
                  </w:pPr>
                  <w:r>
                    <w:rPr>
                      <w:rFonts w:ascii="Courier New" w:hAnsi="Courier New" w:cs="Courier New"/>
                      <w:sz w:val="18"/>
                    </w:rPr>
                    <w:lastRenderedPageBreak/>
                    <w:t xml:space="preserve">  x = x + y;</w:t>
                  </w:r>
                </w:p>
                <w:p w14:paraId="63E8667D"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printf("x = %d", x);</w:t>
                  </w:r>
                </w:p>
                <w:p w14:paraId="65B0BCB9" w14:textId="77777777" w:rsidR="00421E91" w:rsidRPr="00421E91" w:rsidRDefault="00421E91" w:rsidP="00421E91">
                  <w:pPr>
                    <w:spacing w:line="240" w:lineRule="auto"/>
                    <w:jc w:val="left"/>
                    <w:rPr>
                      <w:rFonts w:ascii="Courier New" w:hAnsi="Courier New" w:cs="Courier New"/>
                      <w:sz w:val="18"/>
                    </w:rPr>
                  </w:pPr>
                </w:p>
                <w:p w14:paraId="4844F3F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return 0;</w:t>
                  </w:r>
                </w:p>
                <w:p w14:paraId="1A870000" w14:textId="184F9CF4"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w:t>
                  </w:r>
                </w:p>
              </w:tc>
            </w:tr>
          </w:tbl>
          <w:p w14:paraId="31D78EBF" w14:textId="19056BB0" w:rsidR="00421E91" w:rsidRPr="002D5786" w:rsidRDefault="00421E91" w:rsidP="002D5786">
            <w:pPr>
              <w:spacing w:line="240" w:lineRule="auto"/>
              <w:jc w:val="left"/>
              <w:rPr>
                <w:sz w:val="20"/>
              </w:rPr>
            </w:pPr>
          </w:p>
        </w:tc>
        <w:tc>
          <w:tcPr>
            <w:tcW w:w="1760" w:type="pct"/>
          </w:tcPr>
          <w:p w14:paraId="358BFC0C" w14:textId="2DDD5F8F" w:rsidR="00421E91" w:rsidRPr="00421E91" w:rsidRDefault="00421E91" w:rsidP="002D5786">
            <w:pPr>
              <w:spacing w:line="240" w:lineRule="auto"/>
              <w:jc w:val="left"/>
              <w:rPr>
                <w:sz w:val="20"/>
              </w:rPr>
            </w:pPr>
            <w:r w:rsidRPr="00421E91">
              <w:rPr>
                <w:sz w:val="20"/>
              </w:rPr>
              <w:lastRenderedPageBreak/>
              <w:t>62</w:t>
            </w:r>
          </w:p>
        </w:tc>
      </w:tr>
      <w:tr w:rsidR="00421E91" w:rsidRPr="003963BD" w14:paraId="70ADC39C" w14:textId="77777777" w:rsidTr="00DD2601">
        <w:tc>
          <w:tcPr>
            <w:tcW w:w="170" w:type="pct"/>
          </w:tcPr>
          <w:p w14:paraId="5AD39202" w14:textId="6410F258" w:rsidR="00421E91" w:rsidRDefault="00421E91" w:rsidP="002D5786">
            <w:pPr>
              <w:spacing w:line="240" w:lineRule="auto"/>
              <w:jc w:val="center"/>
              <w:rPr>
                <w:sz w:val="20"/>
              </w:rPr>
            </w:pPr>
            <w:r>
              <w:rPr>
                <w:sz w:val="20"/>
              </w:rPr>
              <w:lastRenderedPageBreak/>
              <w:t>2</w:t>
            </w:r>
          </w:p>
        </w:tc>
        <w:tc>
          <w:tcPr>
            <w:tcW w:w="3068" w:type="pct"/>
          </w:tcPr>
          <w:p w14:paraId="222280C3" w14:textId="77777777" w:rsidR="00421E91" w:rsidRDefault="001135CA" w:rsidP="002D5786">
            <w:pPr>
              <w:spacing w:line="240" w:lineRule="auto"/>
              <w:jc w:val="left"/>
              <w:rPr>
                <w:sz w:val="20"/>
              </w:rPr>
            </w:pPr>
            <w:r w:rsidRPr="001135CA">
              <w:rPr>
                <w:sz w:val="20"/>
              </w:rPr>
              <w:t>Silakan perbaiki kesalahan sintaks pada kode program berikut ini!</w:t>
            </w:r>
          </w:p>
          <w:tbl>
            <w:tblPr>
              <w:tblStyle w:val="TableGrid"/>
              <w:tblW w:w="5000" w:type="pct"/>
              <w:tblLook w:val="04A0" w:firstRow="1" w:lastRow="0" w:firstColumn="1" w:lastColumn="0" w:noHBand="0" w:noVBand="1"/>
            </w:tblPr>
            <w:tblGrid>
              <w:gridCol w:w="4491"/>
            </w:tblGrid>
            <w:tr w:rsidR="001135CA" w14:paraId="403D5158" w14:textId="77777777" w:rsidTr="005F6FD5">
              <w:tc>
                <w:tcPr>
                  <w:tcW w:w="5000" w:type="pct"/>
                </w:tcPr>
                <w:p w14:paraId="35D0FF5F"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Int main(){</w:t>
                  </w:r>
                </w:p>
                <w:p w14:paraId="2DE1AE30"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int graf = [7][7];</w:t>
                  </w:r>
                </w:p>
                <w:p w14:paraId="45E436A3" w14:textId="2FAE8E18" w:rsidR="001135CA" w:rsidRPr="001135CA" w:rsidRDefault="005F6FD5" w:rsidP="001135CA">
                  <w:pPr>
                    <w:spacing w:line="240" w:lineRule="auto"/>
                    <w:jc w:val="left"/>
                    <w:rPr>
                      <w:rFonts w:ascii="Courier New" w:hAnsi="Courier New" w:cs="Courier New"/>
                      <w:sz w:val="18"/>
                    </w:rPr>
                  </w:pPr>
                  <w:r>
                    <w:rPr>
                      <w:rFonts w:ascii="Courier New" w:hAnsi="Courier New" w:cs="Courier New"/>
                      <w:sz w:val="18"/>
                    </w:rPr>
                    <w:t xml:space="preserve">  int graf[2][3</w:t>
                  </w:r>
                  <w:r w:rsidR="001135CA" w:rsidRPr="001135CA">
                    <w:rPr>
                      <w:rFonts w:ascii="Courier New" w:hAnsi="Courier New" w:cs="Courier New"/>
                      <w:sz w:val="18"/>
                    </w:rPr>
                    <w:t xml:space="preserve">] = </w:t>
                  </w:r>
                  <w:r>
                    <w:rPr>
                      <w:rFonts w:ascii="Courier New" w:hAnsi="Courier New" w:cs="Courier New"/>
                      <w:sz w:val="18"/>
                    </w:rPr>
                    <w:t>3</w:t>
                  </w:r>
                  <w:r w:rsidR="001135CA" w:rsidRPr="001135CA">
                    <w:rPr>
                      <w:rFonts w:ascii="Courier New" w:hAnsi="Courier New" w:cs="Courier New"/>
                      <w:sz w:val="18"/>
                    </w:rPr>
                    <w:t>;</w:t>
                  </w:r>
                </w:p>
                <w:p w14:paraId="5F10E4D4" w14:textId="77777777" w:rsidR="001135CA" w:rsidRPr="001135CA" w:rsidRDefault="001135CA" w:rsidP="001135CA">
                  <w:pPr>
                    <w:spacing w:line="240" w:lineRule="auto"/>
                    <w:jc w:val="left"/>
                    <w:rPr>
                      <w:rFonts w:ascii="Courier New" w:hAnsi="Courier New" w:cs="Courier New"/>
                      <w:sz w:val="18"/>
                    </w:rPr>
                  </w:pPr>
                </w:p>
                <w:p w14:paraId="26277C26" w14:textId="22F108EE"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printf("graf</w:t>
                  </w:r>
                  <w:r w:rsidR="005F6FD5">
                    <w:rPr>
                      <w:rFonts w:ascii="Courier New" w:hAnsi="Courier New" w:cs="Courier New"/>
                      <w:sz w:val="18"/>
                    </w:rPr>
                    <w:t>[2][3]: %d</w:t>
                  </w:r>
                  <w:r w:rsidRPr="001135CA">
                    <w:rPr>
                      <w:rFonts w:ascii="Courier New" w:hAnsi="Courier New" w:cs="Courier New"/>
                      <w:sz w:val="18"/>
                    </w:rPr>
                    <w:t>", graf</w:t>
                  </w:r>
                  <w:r w:rsidR="005F6FD5">
                    <w:rPr>
                      <w:rFonts w:ascii="Courier New" w:hAnsi="Courier New" w:cs="Courier New"/>
                      <w:sz w:val="18"/>
                    </w:rPr>
                    <w:t>[2][3]</w:t>
                  </w:r>
                  <w:r w:rsidRPr="001135CA">
                    <w:rPr>
                      <w:rFonts w:ascii="Courier New" w:hAnsi="Courier New" w:cs="Courier New"/>
                      <w:sz w:val="18"/>
                    </w:rPr>
                    <w:t>);</w:t>
                  </w:r>
                </w:p>
                <w:p w14:paraId="53D27D31"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return 0;</w:t>
                  </w:r>
                </w:p>
                <w:p w14:paraId="7C46B93D" w14:textId="4D19B444" w:rsidR="001135CA" w:rsidRDefault="001135CA" w:rsidP="001135CA">
                  <w:pPr>
                    <w:spacing w:line="240" w:lineRule="auto"/>
                    <w:jc w:val="left"/>
                    <w:rPr>
                      <w:sz w:val="20"/>
                    </w:rPr>
                  </w:pPr>
                  <w:r w:rsidRPr="001135CA">
                    <w:rPr>
                      <w:rFonts w:ascii="Courier New" w:hAnsi="Courier New" w:cs="Courier New"/>
                      <w:sz w:val="18"/>
                    </w:rPr>
                    <w:t>}</w:t>
                  </w:r>
                </w:p>
              </w:tc>
            </w:tr>
          </w:tbl>
          <w:p w14:paraId="57FB683A" w14:textId="41E24FF7" w:rsidR="001135CA" w:rsidRPr="002D5786" w:rsidRDefault="001135CA"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5F6FD5" w14:paraId="6001F325" w14:textId="77777777" w:rsidTr="005F6FD5">
              <w:tc>
                <w:tcPr>
                  <w:tcW w:w="4035" w:type="dxa"/>
                </w:tcPr>
                <w:p w14:paraId="665EBE2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BB28B3A"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graf[7][7];</w:t>
                  </w:r>
                </w:p>
                <w:p w14:paraId="6B9429D4"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graf[2][3] = 3;</w:t>
                  </w:r>
                </w:p>
                <w:p w14:paraId="2E158A3A" w14:textId="77777777" w:rsidR="005F6FD5" w:rsidRPr="005F6FD5" w:rsidRDefault="005F6FD5" w:rsidP="005F6FD5">
                  <w:pPr>
                    <w:spacing w:line="240" w:lineRule="auto"/>
                    <w:jc w:val="left"/>
                    <w:rPr>
                      <w:rFonts w:ascii="Courier New" w:hAnsi="Courier New" w:cs="Courier New"/>
                      <w:sz w:val="18"/>
                    </w:rPr>
                  </w:pPr>
                </w:p>
                <w:p w14:paraId="0B648F3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graf[2][3]: %d", graf[2][3]);</w:t>
                  </w:r>
                </w:p>
                <w:p w14:paraId="2BD7EB8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08FCA992" w14:textId="1573881E" w:rsidR="005F6FD5" w:rsidRDefault="005F6FD5" w:rsidP="005F6FD5">
                  <w:pPr>
                    <w:spacing w:line="240" w:lineRule="auto"/>
                    <w:jc w:val="left"/>
                    <w:rPr>
                      <w:sz w:val="20"/>
                      <w:u w:val="single"/>
                    </w:rPr>
                  </w:pPr>
                  <w:r w:rsidRPr="005F6FD5">
                    <w:rPr>
                      <w:rFonts w:ascii="Courier New" w:hAnsi="Courier New" w:cs="Courier New"/>
                      <w:sz w:val="18"/>
                    </w:rPr>
                    <w:t>}</w:t>
                  </w:r>
                </w:p>
              </w:tc>
            </w:tr>
          </w:tbl>
          <w:p w14:paraId="62DA6DA8" w14:textId="77777777" w:rsidR="00421E91" w:rsidRPr="002D5786" w:rsidRDefault="00421E91" w:rsidP="002D5786">
            <w:pPr>
              <w:spacing w:line="240" w:lineRule="auto"/>
              <w:jc w:val="left"/>
              <w:rPr>
                <w:sz w:val="20"/>
                <w:u w:val="single"/>
              </w:rPr>
            </w:pPr>
          </w:p>
        </w:tc>
      </w:tr>
      <w:tr w:rsidR="001135CA" w:rsidRPr="003963BD" w14:paraId="02819455" w14:textId="77777777" w:rsidTr="00DD2601">
        <w:tc>
          <w:tcPr>
            <w:tcW w:w="170" w:type="pct"/>
          </w:tcPr>
          <w:p w14:paraId="34B4F795" w14:textId="572A198E" w:rsidR="001135CA" w:rsidRDefault="001135CA" w:rsidP="002D5786">
            <w:pPr>
              <w:spacing w:line="240" w:lineRule="auto"/>
              <w:jc w:val="center"/>
              <w:rPr>
                <w:sz w:val="20"/>
              </w:rPr>
            </w:pPr>
            <w:r>
              <w:rPr>
                <w:sz w:val="20"/>
              </w:rPr>
              <w:t>3</w:t>
            </w:r>
          </w:p>
        </w:tc>
        <w:tc>
          <w:tcPr>
            <w:tcW w:w="3068" w:type="pct"/>
          </w:tcPr>
          <w:p w14:paraId="074A9683" w14:textId="77777777" w:rsidR="001135CA" w:rsidRDefault="005F6FD5" w:rsidP="002D5786">
            <w:pPr>
              <w:spacing w:line="240" w:lineRule="auto"/>
              <w:jc w:val="left"/>
              <w:rPr>
                <w:sz w:val="20"/>
              </w:rPr>
            </w:pPr>
            <w:r w:rsidRPr="005F6FD5">
              <w:rPr>
                <w:sz w:val="20"/>
              </w:rPr>
              <w:t>Apa nama algoritma yang paling cocok untuk kode program berikut ini ?</w:t>
            </w:r>
          </w:p>
          <w:tbl>
            <w:tblPr>
              <w:tblStyle w:val="TableGrid"/>
              <w:tblW w:w="0" w:type="auto"/>
              <w:tblLook w:val="04A0" w:firstRow="1" w:lastRow="0" w:firstColumn="1" w:lastColumn="0" w:noHBand="0" w:noVBand="1"/>
            </w:tblPr>
            <w:tblGrid>
              <w:gridCol w:w="3155"/>
            </w:tblGrid>
            <w:tr w:rsidR="005F6FD5" w14:paraId="2678CCC5" w14:textId="77777777" w:rsidTr="005F6FD5">
              <w:tc>
                <w:tcPr>
                  <w:tcW w:w="3155" w:type="dxa"/>
                </w:tcPr>
                <w:p w14:paraId="200E085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562EF1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p = 7;</w:t>
                  </w:r>
                </w:p>
                <w:p w14:paraId="4F7BE88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9;</w:t>
                  </w:r>
                </w:p>
                <w:p w14:paraId="5F945756"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p * l;</w:t>
                  </w:r>
                </w:p>
                <w:p w14:paraId="58E7655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19F3510B" w14:textId="4027B869" w:rsidR="005F6FD5" w:rsidRDefault="005F6FD5" w:rsidP="005F6FD5">
                  <w:pPr>
                    <w:spacing w:line="240" w:lineRule="auto"/>
                    <w:jc w:val="left"/>
                    <w:rPr>
                      <w:sz w:val="20"/>
                    </w:rPr>
                  </w:pPr>
                  <w:r w:rsidRPr="005F6FD5">
                    <w:rPr>
                      <w:rFonts w:ascii="Courier New" w:hAnsi="Courier New" w:cs="Courier New"/>
                      <w:sz w:val="18"/>
                    </w:rPr>
                    <w:t>}</w:t>
                  </w:r>
                </w:p>
              </w:tc>
            </w:tr>
          </w:tbl>
          <w:p w14:paraId="1D8ACFCB" w14:textId="249F1DE5" w:rsidR="005F6FD5" w:rsidRPr="001135CA" w:rsidRDefault="005F6FD5" w:rsidP="002D5786">
            <w:pPr>
              <w:spacing w:line="240" w:lineRule="auto"/>
              <w:jc w:val="left"/>
              <w:rPr>
                <w:sz w:val="20"/>
              </w:rPr>
            </w:pPr>
          </w:p>
        </w:tc>
        <w:tc>
          <w:tcPr>
            <w:tcW w:w="1760" w:type="pct"/>
          </w:tcPr>
          <w:p w14:paraId="71526F37" w14:textId="52CA98FE" w:rsidR="001135CA" w:rsidRPr="005F6FD5" w:rsidRDefault="005F6FD5" w:rsidP="002D5786">
            <w:pPr>
              <w:spacing w:line="240" w:lineRule="auto"/>
              <w:jc w:val="left"/>
              <w:rPr>
                <w:sz w:val="20"/>
              </w:rPr>
            </w:pPr>
            <w:r>
              <w:rPr>
                <w:sz w:val="20"/>
              </w:rPr>
              <w:t>M</w:t>
            </w:r>
            <w:r w:rsidRPr="005F6FD5">
              <w:rPr>
                <w:sz w:val="20"/>
              </w:rPr>
              <w:t>enghitung luas persegi panjang</w:t>
            </w:r>
          </w:p>
        </w:tc>
      </w:tr>
      <w:tr w:rsidR="005F6FD5" w:rsidRPr="003963BD" w14:paraId="409CA68B" w14:textId="77777777" w:rsidTr="00DD2601">
        <w:tc>
          <w:tcPr>
            <w:tcW w:w="170" w:type="pct"/>
          </w:tcPr>
          <w:p w14:paraId="178F4198" w14:textId="100DACFF" w:rsidR="005F6FD5" w:rsidRDefault="005F6FD5" w:rsidP="002D5786">
            <w:pPr>
              <w:spacing w:line="240" w:lineRule="auto"/>
              <w:jc w:val="center"/>
              <w:rPr>
                <w:sz w:val="20"/>
              </w:rPr>
            </w:pPr>
            <w:r>
              <w:rPr>
                <w:sz w:val="20"/>
              </w:rPr>
              <w:t>4</w:t>
            </w:r>
          </w:p>
        </w:tc>
        <w:tc>
          <w:tcPr>
            <w:tcW w:w="3068" w:type="pct"/>
          </w:tcPr>
          <w:p w14:paraId="56E91E6B" w14:textId="77777777" w:rsidR="005F6FD5" w:rsidRDefault="005F6FD5" w:rsidP="002D5786">
            <w:pPr>
              <w:spacing w:line="240" w:lineRule="auto"/>
              <w:jc w:val="left"/>
              <w:rPr>
                <w:sz w:val="20"/>
              </w:rPr>
            </w:pPr>
            <w:r w:rsidRPr="005F6FD5">
              <w:rPr>
                <w:sz w:val="20"/>
              </w:rPr>
              <w:t>Fungsi X berguna untuk ...</w:t>
            </w:r>
          </w:p>
          <w:tbl>
            <w:tblPr>
              <w:tblStyle w:val="TableGrid"/>
              <w:tblW w:w="0" w:type="auto"/>
              <w:tblLook w:val="04A0" w:firstRow="1" w:lastRow="0" w:firstColumn="1" w:lastColumn="0" w:noHBand="0" w:noVBand="1"/>
            </w:tblPr>
            <w:tblGrid>
              <w:gridCol w:w="3155"/>
            </w:tblGrid>
            <w:tr w:rsidR="005F6FD5" w14:paraId="10D1CAA2" w14:textId="77777777" w:rsidTr="005F6FD5">
              <w:tc>
                <w:tcPr>
                  <w:tcW w:w="3155" w:type="dxa"/>
                </w:tcPr>
                <w:p w14:paraId="181B2C3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x(int r){</w:t>
                  </w:r>
                </w:p>
                <w:p w14:paraId="657D39C3"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3.14*r*r;</w:t>
                  </w:r>
                </w:p>
                <w:p w14:paraId="101DD59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w:t>
                  </w:r>
                </w:p>
                <w:p w14:paraId="6398D7D4" w14:textId="77777777" w:rsidR="005F6FD5" w:rsidRPr="005F6FD5" w:rsidRDefault="005F6FD5" w:rsidP="005F6FD5">
                  <w:pPr>
                    <w:spacing w:line="240" w:lineRule="auto"/>
                    <w:jc w:val="left"/>
                    <w:rPr>
                      <w:rFonts w:ascii="Courier New" w:hAnsi="Courier New" w:cs="Courier New"/>
                      <w:sz w:val="18"/>
                    </w:rPr>
                  </w:pPr>
                </w:p>
                <w:p w14:paraId="799CBA2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0C9E57B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w:t>
                  </w:r>
                </w:p>
                <w:p w14:paraId="3197D08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L = x(7);</w:t>
                  </w:r>
                </w:p>
                <w:p w14:paraId="2827F56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L = %d", L);</w:t>
                  </w:r>
                </w:p>
                <w:p w14:paraId="1FFF58C0"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344687BA" w14:textId="21FC84C9" w:rsidR="005F6FD5" w:rsidRDefault="005F6FD5" w:rsidP="005F6FD5">
                  <w:pPr>
                    <w:spacing w:line="240" w:lineRule="auto"/>
                    <w:jc w:val="left"/>
                    <w:rPr>
                      <w:sz w:val="20"/>
                    </w:rPr>
                  </w:pPr>
                  <w:r w:rsidRPr="005F6FD5">
                    <w:rPr>
                      <w:rFonts w:ascii="Courier New" w:hAnsi="Courier New" w:cs="Courier New"/>
                      <w:sz w:val="18"/>
                    </w:rPr>
                    <w:t>}</w:t>
                  </w:r>
                </w:p>
              </w:tc>
            </w:tr>
          </w:tbl>
          <w:p w14:paraId="6DD42208" w14:textId="2FD3441F" w:rsidR="005F6FD5" w:rsidRPr="005F6FD5" w:rsidRDefault="005F6FD5" w:rsidP="002D5786">
            <w:pPr>
              <w:spacing w:line="240" w:lineRule="auto"/>
              <w:jc w:val="left"/>
              <w:rPr>
                <w:sz w:val="20"/>
              </w:rPr>
            </w:pPr>
          </w:p>
        </w:tc>
        <w:tc>
          <w:tcPr>
            <w:tcW w:w="1760" w:type="pct"/>
          </w:tcPr>
          <w:p w14:paraId="7E2A877C" w14:textId="1060DB88" w:rsidR="005F6FD5" w:rsidRPr="005F6FD5" w:rsidRDefault="005F6FD5" w:rsidP="002D5786">
            <w:pPr>
              <w:spacing w:line="240" w:lineRule="auto"/>
              <w:jc w:val="left"/>
              <w:rPr>
                <w:sz w:val="20"/>
              </w:rPr>
            </w:pPr>
            <w:r w:rsidRPr="005F6FD5">
              <w:rPr>
                <w:sz w:val="20"/>
              </w:rPr>
              <w:t>Menghitung luas lingkaran</w:t>
            </w:r>
          </w:p>
        </w:tc>
      </w:tr>
      <w:tr w:rsidR="00DB205D" w:rsidRPr="003963BD" w14:paraId="0D427A78" w14:textId="77777777" w:rsidTr="00DD2601">
        <w:tc>
          <w:tcPr>
            <w:tcW w:w="170" w:type="pct"/>
          </w:tcPr>
          <w:p w14:paraId="37E82F65"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7B7D340B" w14:textId="665A2780" w:rsidR="00DB205D" w:rsidRPr="00084E8C" w:rsidRDefault="00DB205D" w:rsidP="002D5786">
            <w:pPr>
              <w:spacing w:line="240" w:lineRule="auto"/>
              <w:jc w:val="left"/>
              <w:rPr>
                <w:b/>
                <w:sz w:val="20"/>
              </w:rPr>
            </w:pPr>
            <w:r w:rsidRPr="00084E8C">
              <w:rPr>
                <w:b/>
                <w:sz w:val="20"/>
              </w:rPr>
              <w:t>Latihan Soal</w:t>
            </w:r>
          </w:p>
        </w:tc>
      </w:tr>
      <w:tr w:rsidR="00DB205D" w:rsidRPr="003963BD" w14:paraId="3B8C9488" w14:textId="77777777" w:rsidTr="00DD2601">
        <w:tc>
          <w:tcPr>
            <w:tcW w:w="170" w:type="pct"/>
          </w:tcPr>
          <w:p w14:paraId="02344D56"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20D60F94" w14:textId="6019EE38" w:rsidR="00DB205D" w:rsidRPr="001135CA" w:rsidRDefault="00DB205D" w:rsidP="00DB205D">
            <w:pPr>
              <w:spacing w:line="240" w:lineRule="auto"/>
              <w:jc w:val="left"/>
              <w:rPr>
                <w:sz w:val="20"/>
              </w:rPr>
            </w:pPr>
            <w:r w:rsidRPr="001135CA">
              <w:rPr>
                <w:b/>
                <w:sz w:val="20"/>
              </w:rPr>
              <w:t xml:space="preserve">Skenario </w:t>
            </w:r>
            <w:r w:rsidR="00084E8C">
              <w:rPr>
                <w:b/>
                <w:sz w:val="20"/>
              </w:rPr>
              <w:t>2</w:t>
            </w:r>
            <w:r w:rsidR="00084E8C">
              <w:rPr>
                <w:sz w:val="20"/>
              </w:rPr>
              <w:t xml:space="preserve"> – Menggunakan kakas CodeViz</w:t>
            </w:r>
          </w:p>
          <w:p w14:paraId="09AFE263" w14:textId="2918F818" w:rsidR="00DB205D" w:rsidRPr="005F6FD5" w:rsidRDefault="00DB205D" w:rsidP="00DB205D">
            <w:pPr>
              <w:spacing w:line="240" w:lineRule="auto"/>
              <w:jc w:val="left"/>
              <w:rPr>
                <w:sz w:val="20"/>
              </w:rPr>
            </w:pPr>
            <w:r w:rsidRPr="001135CA">
              <w:rPr>
                <w:b/>
                <w:sz w:val="20"/>
              </w:rPr>
              <w:t>Tujuan:</w:t>
            </w:r>
            <w:r w:rsidRPr="001135CA">
              <w:rPr>
                <w:sz w:val="20"/>
              </w:rPr>
              <w:t xml:space="preserve"> Untuk membiasakan respo</w:t>
            </w:r>
            <w:r w:rsidR="00084E8C">
              <w:rPr>
                <w:sz w:val="20"/>
              </w:rPr>
              <w:t>nden dalam menggunakan kakas CodeViz</w:t>
            </w:r>
          </w:p>
        </w:tc>
      </w:tr>
      <w:tr w:rsidR="00DB205D" w:rsidRPr="003963BD" w14:paraId="24800336" w14:textId="77777777" w:rsidTr="00DD2601">
        <w:tc>
          <w:tcPr>
            <w:tcW w:w="170" w:type="pct"/>
          </w:tcPr>
          <w:p w14:paraId="40F4B1A6" w14:textId="21B816FA" w:rsidR="00DB205D" w:rsidRDefault="00084E8C" w:rsidP="002D5786">
            <w:pPr>
              <w:spacing w:line="240" w:lineRule="auto"/>
              <w:jc w:val="center"/>
              <w:rPr>
                <w:sz w:val="20"/>
              </w:rPr>
            </w:pPr>
            <w:r>
              <w:rPr>
                <w:sz w:val="20"/>
              </w:rPr>
              <w:t>1</w:t>
            </w:r>
          </w:p>
        </w:tc>
        <w:tc>
          <w:tcPr>
            <w:tcW w:w="3068" w:type="pct"/>
          </w:tcPr>
          <w:p w14:paraId="44D9EF6B" w14:textId="77777777" w:rsidR="00DB205D" w:rsidRDefault="006E1F99" w:rsidP="002D5786">
            <w:pPr>
              <w:spacing w:line="240" w:lineRule="auto"/>
              <w:jc w:val="left"/>
              <w:rPr>
                <w:sz w:val="20"/>
              </w:rPr>
            </w:pPr>
            <w:r w:rsidRPr="006E1F99">
              <w:rPr>
                <w:sz w:val="20"/>
              </w:rPr>
              <w:t>Silakan perbaiki kesalahan sintaks pada kode program berikut ini!</w:t>
            </w:r>
          </w:p>
          <w:tbl>
            <w:tblPr>
              <w:tblStyle w:val="TableGrid"/>
              <w:tblW w:w="0" w:type="auto"/>
              <w:tblLook w:val="04A0" w:firstRow="1" w:lastRow="0" w:firstColumn="1" w:lastColumn="0" w:noHBand="0" w:noVBand="1"/>
            </w:tblPr>
            <w:tblGrid>
              <w:gridCol w:w="3155"/>
            </w:tblGrid>
            <w:tr w:rsidR="006E1F99" w14:paraId="1651EB1C" w14:textId="77777777" w:rsidTr="006E1F99">
              <w:tc>
                <w:tcPr>
                  <w:tcW w:w="3155" w:type="dxa"/>
                </w:tcPr>
                <w:p w14:paraId="52EED6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FB6671B"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039E49D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6A832DBE"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457EC929"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w:t>
                  </w:r>
                </w:p>
                <w:p w14:paraId="2BF7FC64"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3DF90C19" w14:textId="639A61A4" w:rsidR="006E1F99" w:rsidRDefault="006E1F99" w:rsidP="006E1F99">
                  <w:pPr>
                    <w:spacing w:line="240" w:lineRule="auto"/>
                    <w:jc w:val="left"/>
                    <w:rPr>
                      <w:sz w:val="20"/>
                    </w:rPr>
                  </w:pPr>
                  <w:r w:rsidRPr="006E1F99">
                    <w:rPr>
                      <w:rFonts w:ascii="Courier New" w:hAnsi="Courier New" w:cs="Courier New"/>
                      <w:sz w:val="18"/>
                    </w:rPr>
                    <w:t>}</w:t>
                  </w:r>
                </w:p>
              </w:tc>
            </w:tr>
          </w:tbl>
          <w:p w14:paraId="06500E7E" w14:textId="78D60064" w:rsidR="006E1F99" w:rsidRPr="005F6FD5" w:rsidRDefault="006E1F99"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6E1F99" w14:paraId="5BCAB47C" w14:textId="77777777" w:rsidTr="006E1F99">
              <w:tc>
                <w:tcPr>
                  <w:tcW w:w="3809" w:type="dxa"/>
                </w:tcPr>
                <w:p w14:paraId="160A5BA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669CDF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4410139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37CD4A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59ACE9A6"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d", z);</w:t>
                  </w:r>
                </w:p>
                <w:p w14:paraId="598C6C08"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527B35C5" w14:textId="7B1949DE"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48489B70" w14:textId="77777777" w:rsidR="00DB205D" w:rsidRPr="005F6FD5" w:rsidRDefault="00DB205D" w:rsidP="002D5786">
            <w:pPr>
              <w:spacing w:line="240" w:lineRule="auto"/>
              <w:jc w:val="left"/>
              <w:rPr>
                <w:sz w:val="20"/>
              </w:rPr>
            </w:pPr>
          </w:p>
        </w:tc>
      </w:tr>
      <w:tr w:rsidR="006E1F99" w:rsidRPr="003963BD" w14:paraId="32202825" w14:textId="77777777" w:rsidTr="00DD2601">
        <w:tc>
          <w:tcPr>
            <w:tcW w:w="170" w:type="pct"/>
          </w:tcPr>
          <w:p w14:paraId="5D4B0B52" w14:textId="6CEBDAEF" w:rsidR="006E1F99" w:rsidRDefault="006E1F99" w:rsidP="002D5786">
            <w:pPr>
              <w:spacing w:line="240" w:lineRule="auto"/>
              <w:jc w:val="center"/>
              <w:rPr>
                <w:sz w:val="20"/>
              </w:rPr>
            </w:pPr>
            <w:r>
              <w:rPr>
                <w:sz w:val="20"/>
              </w:rPr>
              <w:t>2</w:t>
            </w:r>
          </w:p>
        </w:tc>
        <w:tc>
          <w:tcPr>
            <w:tcW w:w="3068" w:type="pct"/>
          </w:tcPr>
          <w:p w14:paraId="4C5DC8A5" w14:textId="77777777" w:rsidR="006E1F99" w:rsidRDefault="006E1F99" w:rsidP="002D5786">
            <w:pPr>
              <w:spacing w:line="240" w:lineRule="auto"/>
              <w:jc w:val="left"/>
              <w:rPr>
                <w:sz w:val="20"/>
              </w:rPr>
            </w:pPr>
            <w:r w:rsidRPr="006E1F99">
              <w:rPr>
                <w:sz w:val="20"/>
              </w:rPr>
              <w:t>Prosedur xyz  berguna untuk ...</w:t>
            </w:r>
          </w:p>
          <w:tbl>
            <w:tblPr>
              <w:tblStyle w:val="TableGrid"/>
              <w:tblW w:w="0" w:type="auto"/>
              <w:tblLook w:val="04A0" w:firstRow="1" w:lastRow="0" w:firstColumn="1" w:lastColumn="0" w:noHBand="0" w:noVBand="1"/>
            </w:tblPr>
            <w:tblGrid>
              <w:gridCol w:w="3155"/>
            </w:tblGrid>
            <w:tr w:rsidR="006E1F99" w14:paraId="08D7A100" w14:textId="77777777" w:rsidTr="006E1F99">
              <w:tc>
                <w:tcPr>
                  <w:tcW w:w="3155" w:type="dxa"/>
                </w:tcPr>
                <w:p w14:paraId="3E11AB8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void xyz(int a, int b){</w:t>
                  </w:r>
                </w:p>
                <w:p w14:paraId="46ED1C4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a*b;</w:t>
                  </w:r>
                </w:p>
                <w:p w14:paraId="116199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 %d", z);</w:t>
                  </w:r>
                </w:p>
                <w:p w14:paraId="6847735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p w14:paraId="18219A4B" w14:textId="77777777" w:rsidR="006E1F99" w:rsidRPr="006E1F99" w:rsidRDefault="006E1F99" w:rsidP="006E1F99">
                  <w:pPr>
                    <w:spacing w:line="240" w:lineRule="auto"/>
                    <w:jc w:val="left"/>
                    <w:rPr>
                      <w:rFonts w:ascii="Courier New" w:hAnsi="Courier New" w:cs="Courier New"/>
                      <w:sz w:val="18"/>
                    </w:rPr>
                  </w:pPr>
                </w:p>
                <w:p w14:paraId="5C28EB1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8D0966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m = 33;</w:t>
                  </w:r>
                </w:p>
                <w:p w14:paraId="652678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n = 99;</w:t>
                  </w:r>
                </w:p>
                <w:p w14:paraId="0FF847E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xyz(m,n);</w:t>
                  </w:r>
                </w:p>
                <w:p w14:paraId="42EC101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10CC4DF6" w14:textId="7530FBCB"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22FE4240" w14:textId="5CABF834" w:rsidR="006E1F99" w:rsidRPr="006E1F99" w:rsidRDefault="006E1F99" w:rsidP="002D5786">
            <w:pPr>
              <w:spacing w:line="240" w:lineRule="auto"/>
              <w:jc w:val="left"/>
              <w:rPr>
                <w:sz w:val="20"/>
              </w:rPr>
            </w:pPr>
          </w:p>
        </w:tc>
        <w:tc>
          <w:tcPr>
            <w:tcW w:w="1760" w:type="pct"/>
          </w:tcPr>
          <w:p w14:paraId="0F405597" w14:textId="44547C7E" w:rsidR="006E1F99" w:rsidRPr="006E1F99" w:rsidRDefault="006E1F99" w:rsidP="006E1F99">
            <w:pPr>
              <w:spacing w:line="240" w:lineRule="auto"/>
              <w:jc w:val="left"/>
              <w:rPr>
                <w:sz w:val="20"/>
              </w:rPr>
            </w:pPr>
            <w:r w:rsidRPr="006E1F99">
              <w:rPr>
                <w:sz w:val="20"/>
              </w:rPr>
              <w:t>Operasi perkalian m dan n, kemudian mencetaknya</w:t>
            </w:r>
          </w:p>
        </w:tc>
      </w:tr>
      <w:tr w:rsidR="006E1F99" w:rsidRPr="003963BD" w14:paraId="6148B657" w14:textId="77777777" w:rsidTr="00DD2601">
        <w:tc>
          <w:tcPr>
            <w:tcW w:w="170" w:type="pct"/>
          </w:tcPr>
          <w:p w14:paraId="55C9A2F5" w14:textId="599B536E" w:rsidR="006E1F99" w:rsidRDefault="006E1F99" w:rsidP="002D5786">
            <w:pPr>
              <w:spacing w:line="240" w:lineRule="auto"/>
              <w:jc w:val="center"/>
              <w:rPr>
                <w:sz w:val="20"/>
              </w:rPr>
            </w:pPr>
            <w:r>
              <w:rPr>
                <w:sz w:val="20"/>
              </w:rPr>
              <w:t>3</w:t>
            </w:r>
          </w:p>
        </w:tc>
        <w:tc>
          <w:tcPr>
            <w:tcW w:w="3068" w:type="pct"/>
          </w:tcPr>
          <w:p w14:paraId="5391E2D6" w14:textId="77777777" w:rsidR="006E1F99" w:rsidRDefault="00215627" w:rsidP="002D5786">
            <w:pPr>
              <w:spacing w:line="240" w:lineRule="auto"/>
              <w:jc w:val="left"/>
              <w:rPr>
                <w:sz w:val="20"/>
              </w:rPr>
            </w:pPr>
            <w:r w:rsidRPr="00215627">
              <w:rPr>
                <w:sz w:val="20"/>
              </w:rPr>
              <w:t>Dari kode program berikut ini, bera</w:t>
            </w:r>
            <w:r>
              <w:rPr>
                <w:sz w:val="20"/>
              </w:rPr>
              <w:t>pa nilai M[2][3] pada baris ke-4</w:t>
            </w:r>
            <w:r w:rsidRPr="00215627">
              <w:rPr>
                <w:sz w:val="20"/>
              </w:rPr>
              <w:t xml:space="preserve"> ?</w:t>
            </w:r>
          </w:p>
          <w:tbl>
            <w:tblPr>
              <w:tblStyle w:val="TableGrid"/>
              <w:tblW w:w="0" w:type="auto"/>
              <w:tblLook w:val="04A0" w:firstRow="1" w:lastRow="0" w:firstColumn="1" w:lastColumn="0" w:noHBand="0" w:noVBand="1"/>
            </w:tblPr>
            <w:tblGrid>
              <w:gridCol w:w="3155"/>
            </w:tblGrid>
            <w:tr w:rsidR="00215627" w14:paraId="40448415" w14:textId="77777777" w:rsidTr="00215627">
              <w:tc>
                <w:tcPr>
                  <w:tcW w:w="3155" w:type="dxa"/>
                </w:tcPr>
                <w:p w14:paraId="4EE06CE1"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lastRenderedPageBreak/>
                    <w:t>int main(){</w:t>
                  </w:r>
                </w:p>
                <w:p w14:paraId="12BDE5C8"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M[5][5] = {0};</w:t>
                  </w:r>
                </w:p>
                <w:p w14:paraId="1A24EEA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y = 29;</w:t>
                  </w:r>
                </w:p>
                <w:p w14:paraId="15E4D4C4"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z = y * M[2][3];</w:t>
                  </w:r>
                </w:p>
                <w:p w14:paraId="06C31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405095A" w14:textId="046F6CB7" w:rsidR="00215627" w:rsidRDefault="00215627" w:rsidP="00215627">
                  <w:pPr>
                    <w:spacing w:line="240" w:lineRule="auto"/>
                    <w:jc w:val="left"/>
                    <w:rPr>
                      <w:sz w:val="20"/>
                    </w:rPr>
                  </w:pPr>
                  <w:r w:rsidRPr="00215627">
                    <w:rPr>
                      <w:rFonts w:ascii="Courier New" w:hAnsi="Courier New" w:cs="Courier New"/>
                      <w:sz w:val="18"/>
                    </w:rPr>
                    <w:t>}</w:t>
                  </w:r>
                </w:p>
              </w:tc>
            </w:tr>
          </w:tbl>
          <w:p w14:paraId="337D8658" w14:textId="6D118115" w:rsidR="00215627" w:rsidRPr="006E1F99" w:rsidRDefault="00215627" w:rsidP="002D5786">
            <w:pPr>
              <w:spacing w:line="240" w:lineRule="auto"/>
              <w:jc w:val="left"/>
              <w:rPr>
                <w:sz w:val="20"/>
              </w:rPr>
            </w:pPr>
          </w:p>
        </w:tc>
        <w:tc>
          <w:tcPr>
            <w:tcW w:w="1760" w:type="pct"/>
          </w:tcPr>
          <w:p w14:paraId="7197A2AD" w14:textId="004DEA10" w:rsidR="006E1F99" w:rsidRPr="006E1F99" w:rsidRDefault="00215627" w:rsidP="006E1F99">
            <w:pPr>
              <w:spacing w:line="240" w:lineRule="auto"/>
              <w:jc w:val="left"/>
              <w:rPr>
                <w:sz w:val="20"/>
              </w:rPr>
            </w:pPr>
            <w:r>
              <w:rPr>
                <w:sz w:val="20"/>
              </w:rPr>
              <w:lastRenderedPageBreak/>
              <w:t>0</w:t>
            </w:r>
          </w:p>
        </w:tc>
      </w:tr>
      <w:tr w:rsidR="00215627" w:rsidRPr="003963BD" w14:paraId="1F24734C" w14:textId="77777777" w:rsidTr="00DD2601">
        <w:tc>
          <w:tcPr>
            <w:tcW w:w="170" w:type="pct"/>
          </w:tcPr>
          <w:p w14:paraId="6BCB30C3" w14:textId="67AB4C85" w:rsidR="00215627" w:rsidRDefault="00215627" w:rsidP="002D5786">
            <w:pPr>
              <w:spacing w:line="240" w:lineRule="auto"/>
              <w:jc w:val="center"/>
              <w:rPr>
                <w:sz w:val="20"/>
              </w:rPr>
            </w:pPr>
            <w:r>
              <w:rPr>
                <w:sz w:val="20"/>
              </w:rPr>
              <w:lastRenderedPageBreak/>
              <w:t>4</w:t>
            </w:r>
          </w:p>
        </w:tc>
        <w:tc>
          <w:tcPr>
            <w:tcW w:w="3068" w:type="pct"/>
          </w:tcPr>
          <w:p w14:paraId="096983C2" w14:textId="77777777" w:rsidR="00215627" w:rsidRDefault="00215627" w:rsidP="002D5786">
            <w:pPr>
              <w:spacing w:line="240" w:lineRule="auto"/>
              <w:jc w:val="left"/>
              <w:rPr>
                <w:sz w:val="20"/>
              </w:rPr>
            </w:pPr>
            <w:r w:rsidRPr="00215627">
              <w:rPr>
                <w:sz w:val="20"/>
              </w:rPr>
              <w:t>Apa kegunaan kode program berikut ini ?</w:t>
            </w:r>
          </w:p>
          <w:tbl>
            <w:tblPr>
              <w:tblStyle w:val="TableGridLight"/>
              <w:tblW w:w="0" w:type="auto"/>
              <w:tblLook w:val="04A0" w:firstRow="1" w:lastRow="0" w:firstColumn="1" w:lastColumn="0" w:noHBand="0" w:noVBand="1"/>
            </w:tblPr>
            <w:tblGrid>
              <w:gridCol w:w="3155"/>
            </w:tblGrid>
            <w:tr w:rsidR="00215627" w14:paraId="421126C1" w14:textId="77777777" w:rsidTr="006D4F7D">
              <w:tc>
                <w:tcPr>
                  <w:tcW w:w="3155" w:type="dxa"/>
                </w:tcPr>
                <w:p w14:paraId="2378EA5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int main(){</w:t>
                  </w:r>
                </w:p>
                <w:p w14:paraId="70C1BD4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x[5], y, i;</w:t>
                  </w:r>
                </w:p>
                <w:p w14:paraId="5386374F"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0] = 9;</w:t>
                  </w:r>
                </w:p>
                <w:p w14:paraId="5F04C3A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1] = 11;</w:t>
                  </w:r>
                </w:p>
                <w:p w14:paraId="54D3352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2] = 17;</w:t>
                  </w:r>
                </w:p>
                <w:p w14:paraId="45AB4F05"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3] = 19;</w:t>
                  </w:r>
                </w:p>
                <w:p w14:paraId="5803469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4] = 20;</w:t>
                  </w:r>
                </w:p>
                <w:p w14:paraId="10B7C52F" w14:textId="77777777" w:rsidR="00215627" w:rsidRPr="00215627" w:rsidRDefault="00215627" w:rsidP="00215627">
                  <w:pPr>
                    <w:spacing w:line="240" w:lineRule="auto"/>
                    <w:jc w:val="left"/>
                    <w:rPr>
                      <w:rFonts w:ascii="Courier New" w:hAnsi="Courier New" w:cs="Courier New"/>
                      <w:sz w:val="18"/>
                    </w:rPr>
                  </w:pPr>
                </w:p>
                <w:p w14:paraId="751443A2"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for(i = 0; i &lt; 5; i++){</w:t>
                  </w:r>
                </w:p>
                <w:p w14:paraId="25739A7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y = x[i] % 2;</w:t>
                  </w:r>
                </w:p>
                <w:p w14:paraId="5EF9570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f (y == 0) printf("%d adalah ganjil\n", x[i]);</w:t>
                  </w:r>
                </w:p>
                <w:p w14:paraId="1E8D0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else printf("%d adalah genap\n", x[i]);</w:t>
                  </w:r>
                </w:p>
                <w:p w14:paraId="226BA20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w:t>
                  </w:r>
                </w:p>
                <w:p w14:paraId="1633E89F" w14:textId="77777777" w:rsidR="00215627" w:rsidRPr="00215627" w:rsidRDefault="00215627" w:rsidP="00215627">
                  <w:pPr>
                    <w:spacing w:line="240" w:lineRule="auto"/>
                    <w:jc w:val="left"/>
                    <w:rPr>
                      <w:rFonts w:ascii="Courier New" w:hAnsi="Courier New" w:cs="Courier New"/>
                      <w:sz w:val="18"/>
                    </w:rPr>
                  </w:pPr>
                </w:p>
                <w:p w14:paraId="606FDBD3"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E51131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w:t>
                  </w:r>
                </w:p>
                <w:p w14:paraId="799AC8AA" w14:textId="77777777" w:rsidR="00215627" w:rsidRPr="00215627" w:rsidRDefault="00215627" w:rsidP="002D5786">
                  <w:pPr>
                    <w:spacing w:line="240" w:lineRule="auto"/>
                    <w:jc w:val="left"/>
                    <w:rPr>
                      <w:rFonts w:ascii="Courier New" w:hAnsi="Courier New" w:cs="Courier New"/>
                      <w:sz w:val="18"/>
                    </w:rPr>
                  </w:pPr>
                </w:p>
              </w:tc>
            </w:tr>
          </w:tbl>
          <w:p w14:paraId="6D1A8A5B" w14:textId="317C522E" w:rsidR="00215627" w:rsidRPr="00215627" w:rsidRDefault="00215627" w:rsidP="002D5786">
            <w:pPr>
              <w:spacing w:line="240" w:lineRule="auto"/>
              <w:jc w:val="left"/>
              <w:rPr>
                <w:sz w:val="20"/>
              </w:rPr>
            </w:pPr>
          </w:p>
        </w:tc>
        <w:tc>
          <w:tcPr>
            <w:tcW w:w="1760" w:type="pct"/>
          </w:tcPr>
          <w:p w14:paraId="2E3AC1AA" w14:textId="2C18A77D" w:rsidR="00215627" w:rsidRDefault="00215627" w:rsidP="006E1F99">
            <w:pPr>
              <w:spacing w:line="240" w:lineRule="auto"/>
              <w:jc w:val="left"/>
              <w:rPr>
                <w:sz w:val="20"/>
              </w:rPr>
            </w:pPr>
            <w:r>
              <w:rPr>
                <w:sz w:val="20"/>
              </w:rPr>
              <w:t>Menentukan nilai ganjil atau genap</w:t>
            </w:r>
          </w:p>
        </w:tc>
      </w:tr>
      <w:tr w:rsidR="006D4F7D" w:rsidRPr="003963BD" w14:paraId="7B20507E" w14:textId="77777777" w:rsidTr="00DD2601">
        <w:tc>
          <w:tcPr>
            <w:tcW w:w="170" w:type="pct"/>
          </w:tcPr>
          <w:p w14:paraId="78493CD6"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F8C798F" w14:textId="51EACDD0" w:rsidR="006D4F7D" w:rsidRDefault="006D4F7D" w:rsidP="006E1F99">
            <w:pPr>
              <w:spacing w:line="240" w:lineRule="auto"/>
              <w:jc w:val="left"/>
              <w:rPr>
                <w:sz w:val="20"/>
              </w:rPr>
            </w:pPr>
            <w:r w:rsidRPr="006D4F7D">
              <w:rPr>
                <w:b/>
                <w:sz w:val="20"/>
              </w:rPr>
              <w:t>Bagian II – Simulasi</w:t>
            </w:r>
          </w:p>
        </w:tc>
      </w:tr>
      <w:tr w:rsidR="006D4F7D" w:rsidRPr="003963BD" w14:paraId="36D3AF70" w14:textId="77777777" w:rsidTr="00DD2601">
        <w:tc>
          <w:tcPr>
            <w:tcW w:w="170" w:type="pct"/>
          </w:tcPr>
          <w:p w14:paraId="4A2C622A"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69680AF" w14:textId="4F1F7FAE" w:rsidR="006D4F7D" w:rsidRDefault="006D4F7D" w:rsidP="006E1F99">
            <w:pPr>
              <w:spacing w:line="240" w:lineRule="auto"/>
              <w:jc w:val="left"/>
              <w:rPr>
                <w:sz w:val="20"/>
              </w:rPr>
            </w:pPr>
            <w:r w:rsidRPr="006D4F7D">
              <w:rPr>
                <w:b/>
                <w:sz w:val="20"/>
              </w:rPr>
              <w:t xml:space="preserve">Skenario 1 </w:t>
            </w:r>
          </w:p>
        </w:tc>
      </w:tr>
      <w:tr w:rsidR="006D4F7D" w:rsidRPr="003963BD" w14:paraId="449CD21D" w14:textId="77777777" w:rsidTr="00DD2601">
        <w:tc>
          <w:tcPr>
            <w:tcW w:w="170" w:type="pct"/>
          </w:tcPr>
          <w:p w14:paraId="71FE2ACF"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7D551894" w14:textId="361A0156" w:rsidR="006D4F7D" w:rsidRDefault="006D4F7D" w:rsidP="006E1F99">
            <w:pPr>
              <w:spacing w:line="240" w:lineRule="auto"/>
              <w:jc w:val="left"/>
              <w:rPr>
                <w:sz w:val="20"/>
              </w:rPr>
            </w:pPr>
            <w:r w:rsidRPr="006D4F7D">
              <w:rPr>
                <w:b/>
                <w:sz w:val="20"/>
              </w:rPr>
              <w:t xml:space="preserve">Sesi 1 - </w:t>
            </w:r>
            <w:r w:rsidRPr="006D4F7D">
              <w:rPr>
                <w:sz w:val="20"/>
              </w:rPr>
              <w:t>Berisi empat buah soal graf kode program dengan bahasa pemrograman C menggunakan OPT</w:t>
            </w:r>
          </w:p>
        </w:tc>
      </w:tr>
      <w:tr w:rsidR="001975AA" w:rsidRPr="003963BD" w14:paraId="02396D97" w14:textId="77777777" w:rsidTr="00DD2601">
        <w:tc>
          <w:tcPr>
            <w:tcW w:w="170" w:type="pct"/>
          </w:tcPr>
          <w:p w14:paraId="75A6EB26" w14:textId="53C5F6E6" w:rsidR="001975AA" w:rsidRDefault="006D4F7D" w:rsidP="006D4F7D">
            <w:pPr>
              <w:spacing w:line="240" w:lineRule="auto"/>
              <w:jc w:val="left"/>
              <w:rPr>
                <w:sz w:val="20"/>
              </w:rPr>
            </w:pPr>
            <w:r>
              <w:rPr>
                <w:sz w:val="20"/>
              </w:rPr>
              <w:t>1</w:t>
            </w:r>
          </w:p>
        </w:tc>
        <w:tc>
          <w:tcPr>
            <w:tcW w:w="3068" w:type="pct"/>
          </w:tcPr>
          <w:p w14:paraId="1F980060" w14:textId="64CEEB85" w:rsidR="001975AA" w:rsidRPr="00215627" w:rsidRDefault="006D4F7D" w:rsidP="006D4F7D">
            <w:pPr>
              <w:spacing w:line="240" w:lineRule="auto"/>
              <w:jc w:val="left"/>
              <w:rPr>
                <w:sz w:val="20"/>
              </w:rPr>
            </w:pPr>
            <w:r w:rsidRPr="006D4F7D">
              <w:rPr>
                <w:sz w:val="20"/>
              </w:rPr>
              <w:t>Berapa bobot antara simpul 7 dan 1 dalam graf kode program berikut ini ?</w:t>
            </w:r>
          </w:p>
        </w:tc>
        <w:tc>
          <w:tcPr>
            <w:tcW w:w="1760" w:type="pct"/>
          </w:tcPr>
          <w:p w14:paraId="35FED1C3" w14:textId="77777777" w:rsidR="001975AA" w:rsidRDefault="006D4F7D" w:rsidP="006E1F99">
            <w:pPr>
              <w:spacing w:line="240" w:lineRule="auto"/>
              <w:jc w:val="left"/>
              <w:rPr>
                <w:sz w:val="20"/>
              </w:rPr>
            </w:pPr>
            <w:r>
              <w:rPr>
                <w:sz w:val="20"/>
              </w:rPr>
              <w:t>Tidak ada</w:t>
            </w:r>
          </w:p>
          <w:tbl>
            <w:tblPr>
              <w:tblStyle w:val="TableGrid"/>
              <w:tblW w:w="0" w:type="auto"/>
              <w:tblLook w:val="04A0" w:firstRow="1" w:lastRow="0" w:firstColumn="1" w:lastColumn="0" w:noHBand="0" w:noVBand="1"/>
            </w:tblPr>
            <w:tblGrid>
              <w:gridCol w:w="2628"/>
            </w:tblGrid>
            <w:tr w:rsidR="006D4F7D" w14:paraId="688FAFFB" w14:textId="77777777" w:rsidTr="006D4F7D">
              <w:tc>
                <w:tcPr>
                  <w:tcW w:w="3710" w:type="dxa"/>
                </w:tcPr>
                <w:p w14:paraId="1D61357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54D4869" w14:textId="77777777" w:rsidR="006D4F7D" w:rsidRPr="006D4F7D" w:rsidRDefault="006D4F7D" w:rsidP="006D4F7D">
                  <w:pPr>
                    <w:spacing w:line="240" w:lineRule="auto"/>
                    <w:jc w:val="left"/>
                    <w:rPr>
                      <w:rFonts w:ascii="Courier New" w:hAnsi="Courier New" w:cs="Courier New"/>
                      <w:sz w:val="18"/>
                    </w:rPr>
                  </w:pPr>
                </w:p>
                <w:p w14:paraId="70DFBBB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523202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875B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row = 4, col = 4;</w:t>
                  </w:r>
                </w:p>
                <w:p w14:paraId="5ABB6B7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6315905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4][4] = {  { 0, 1, 1, 1},</w:t>
                  </w:r>
                </w:p>
                <w:p w14:paraId="4D50101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0, 1, 1},</w:t>
                  </w:r>
                </w:p>
                <w:p w14:paraId="1386D1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0, 1},</w:t>
                  </w:r>
                </w:p>
                <w:p w14:paraId="361543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1, 0}</w:t>
                  </w:r>
                </w:p>
                <w:p w14:paraId="68C6F1F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33DC2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59FD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0E4C35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1CA3D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5593E1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2547676D" w14:textId="77777777" w:rsidR="006D4F7D" w:rsidRPr="006D4F7D" w:rsidRDefault="006D4F7D" w:rsidP="006D4F7D">
                  <w:pPr>
                    <w:spacing w:line="240" w:lineRule="auto"/>
                    <w:jc w:val="left"/>
                    <w:rPr>
                      <w:rFonts w:ascii="Courier New" w:hAnsi="Courier New" w:cs="Courier New"/>
                      <w:sz w:val="18"/>
                    </w:rPr>
                  </w:pPr>
                </w:p>
                <w:p w14:paraId="3F5785A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11FE6C5C" w14:textId="5600EB19" w:rsidR="006D4F7D" w:rsidRDefault="006D4F7D" w:rsidP="006D4F7D">
                  <w:pPr>
                    <w:spacing w:line="240" w:lineRule="auto"/>
                    <w:jc w:val="left"/>
                    <w:rPr>
                      <w:sz w:val="20"/>
                    </w:rPr>
                  </w:pPr>
                  <w:r w:rsidRPr="006D4F7D">
                    <w:rPr>
                      <w:rFonts w:ascii="Courier New" w:hAnsi="Courier New" w:cs="Courier New"/>
                      <w:sz w:val="18"/>
                    </w:rPr>
                    <w:t>}</w:t>
                  </w:r>
                </w:p>
              </w:tc>
            </w:tr>
          </w:tbl>
          <w:p w14:paraId="25532830" w14:textId="7F27D40C" w:rsidR="006D4F7D" w:rsidRDefault="006D4F7D" w:rsidP="006E1F99">
            <w:pPr>
              <w:spacing w:line="240" w:lineRule="auto"/>
              <w:jc w:val="left"/>
              <w:rPr>
                <w:sz w:val="20"/>
              </w:rPr>
            </w:pPr>
          </w:p>
        </w:tc>
      </w:tr>
      <w:tr w:rsidR="001975AA" w:rsidRPr="003963BD" w14:paraId="4D654A3A" w14:textId="77777777" w:rsidTr="00DD2601">
        <w:tc>
          <w:tcPr>
            <w:tcW w:w="170" w:type="pct"/>
          </w:tcPr>
          <w:p w14:paraId="702DFD83" w14:textId="30D164D8" w:rsidR="001975AA" w:rsidRDefault="006D4F7D" w:rsidP="006D4F7D">
            <w:pPr>
              <w:spacing w:line="240" w:lineRule="auto"/>
              <w:jc w:val="left"/>
              <w:rPr>
                <w:sz w:val="20"/>
              </w:rPr>
            </w:pPr>
            <w:r>
              <w:rPr>
                <w:sz w:val="20"/>
              </w:rPr>
              <w:lastRenderedPageBreak/>
              <w:t>2</w:t>
            </w:r>
          </w:p>
        </w:tc>
        <w:tc>
          <w:tcPr>
            <w:tcW w:w="3068" w:type="pct"/>
          </w:tcPr>
          <w:p w14:paraId="2F638B9F" w14:textId="2E600930" w:rsidR="001975AA" w:rsidRPr="00215627" w:rsidRDefault="006D4F7D" w:rsidP="006D4F7D">
            <w:pPr>
              <w:spacing w:line="240" w:lineRule="auto"/>
              <w:jc w:val="left"/>
              <w:rPr>
                <w:sz w:val="20"/>
              </w:rPr>
            </w:pPr>
            <w:r w:rsidRPr="006D4F7D">
              <w:rPr>
                <w:sz w:val="20"/>
              </w:rPr>
              <w:t>Silakan perbaiki kesalahan pada graf kode program berikut ini agar dapat running secara normal</w:t>
            </w:r>
          </w:p>
        </w:tc>
        <w:tc>
          <w:tcPr>
            <w:tcW w:w="1760" w:type="pct"/>
          </w:tcPr>
          <w:tbl>
            <w:tblPr>
              <w:tblStyle w:val="TableGrid"/>
              <w:tblW w:w="0" w:type="auto"/>
              <w:tblLook w:val="04A0" w:firstRow="1" w:lastRow="0" w:firstColumn="1" w:lastColumn="0" w:noHBand="0" w:noVBand="1"/>
            </w:tblPr>
            <w:tblGrid>
              <w:gridCol w:w="2628"/>
            </w:tblGrid>
            <w:tr w:rsidR="006D4F7D" w14:paraId="69BA201A" w14:textId="77777777" w:rsidTr="006D4F7D">
              <w:tc>
                <w:tcPr>
                  <w:tcW w:w="4463" w:type="dxa"/>
                </w:tcPr>
                <w:p w14:paraId="388A83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4E243AC" w14:textId="77777777" w:rsidR="006D4F7D" w:rsidRPr="006D4F7D" w:rsidRDefault="006D4F7D" w:rsidP="006D4F7D">
                  <w:pPr>
                    <w:spacing w:line="240" w:lineRule="auto"/>
                    <w:jc w:val="left"/>
                    <w:rPr>
                      <w:rFonts w:ascii="Courier New" w:hAnsi="Courier New" w:cs="Courier New"/>
                      <w:sz w:val="18"/>
                    </w:rPr>
                  </w:pPr>
                </w:p>
                <w:p w14:paraId="674AF65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ow = 4, col = 4;</w:t>
                  </w:r>
                </w:p>
                <w:p w14:paraId="41D99E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i, j,</w:t>
                  </w:r>
                </w:p>
                <w:p w14:paraId="54A2A3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cost[4][4];</w:t>
                  </w:r>
                </w:p>
                <w:p w14:paraId="7E65D595" w14:textId="77777777" w:rsidR="006D4F7D" w:rsidRPr="006D4F7D" w:rsidRDefault="006D4F7D" w:rsidP="006D4F7D">
                  <w:pPr>
                    <w:spacing w:line="240" w:lineRule="auto"/>
                    <w:jc w:val="left"/>
                    <w:rPr>
                      <w:rFonts w:ascii="Courier New" w:hAnsi="Courier New" w:cs="Courier New"/>
                      <w:sz w:val="18"/>
                    </w:rPr>
                  </w:pPr>
                </w:p>
                <w:p w14:paraId="23BFAEA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0B9C7B3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0D2F9D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76AA1FF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1] = 2</w:t>
                  </w:r>
                </w:p>
                <w:p w14:paraId="779A4CA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2] = 3;</w:t>
                  </w:r>
                </w:p>
                <w:p w14:paraId="757BACC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3] = 1;</w:t>
                  </w:r>
                </w:p>
                <w:p w14:paraId="249F85B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2] = 7;</w:t>
                  </w:r>
                </w:p>
                <w:p w14:paraId="16D88A7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3] = 9;</w:t>
                  </w:r>
                </w:p>
                <w:p w14:paraId="0C4546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2][3] = 8;</w:t>
                  </w:r>
                </w:p>
                <w:p w14:paraId="58ADC68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DA728A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30D04E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426787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18CA4510" w14:textId="77777777" w:rsidR="006D4F7D" w:rsidRPr="006D4F7D" w:rsidRDefault="006D4F7D" w:rsidP="006D4F7D">
                  <w:pPr>
                    <w:spacing w:line="240" w:lineRule="auto"/>
                    <w:jc w:val="left"/>
                    <w:rPr>
                      <w:rFonts w:ascii="Courier New" w:hAnsi="Courier New" w:cs="Courier New"/>
                      <w:sz w:val="18"/>
                    </w:rPr>
                  </w:pPr>
                </w:p>
                <w:p w14:paraId="22C8450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2E2C049F" w14:textId="339E0DF1" w:rsidR="006D4F7D" w:rsidRDefault="006D4F7D" w:rsidP="006D4F7D">
                  <w:pPr>
                    <w:spacing w:line="240" w:lineRule="auto"/>
                    <w:jc w:val="left"/>
                    <w:rPr>
                      <w:sz w:val="20"/>
                    </w:rPr>
                  </w:pPr>
                  <w:r>
                    <w:rPr>
                      <w:rFonts w:ascii="Nimbus Mono L" w:hAnsi="Nimbus Mono L"/>
                      <w:sz w:val="20"/>
                      <w:szCs w:val="20"/>
                    </w:rPr>
                    <w:t>}</w:t>
                  </w:r>
                </w:p>
              </w:tc>
            </w:tr>
          </w:tbl>
          <w:p w14:paraId="18F01513" w14:textId="77777777" w:rsidR="001975AA" w:rsidRDefault="001975AA" w:rsidP="006E1F99">
            <w:pPr>
              <w:spacing w:line="240" w:lineRule="auto"/>
              <w:jc w:val="left"/>
              <w:rPr>
                <w:sz w:val="20"/>
              </w:rPr>
            </w:pPr>
          </w:p>
        </w:tc>
      </w:tr>
      <w:tr w:rsidR="001975AA" w:rsidRPr="003963BD" w14:paraId="71B446F3" w14:textId="77777777" w:rsidTr="00DD2601">
        <w:tc>
          <w:tcPr>
            <w:tcW w:w="170" w:type="pct"/>
          </w:tcPr>
          <w:p w14:paraId="41DD621F" w14:textId="2C3380F8" w:rsidR="001975AA" w:rsidRDefault="006D4F7D" w:rsidP="006D4F7D">
            <w:pPr>
              <w:spacing w:line="240" w:lineRule="auto"/>
              <w:jc w:val="left"/>
              <w:rPr>
                <w:sz w:val="20"/>
              </w:rPr>
            </w:pPr>
            <w:r>
              <w:rPr>
                <w:sz w:val="20"/>
              </w:rPr>
              <w:t>3</w:t>
            </w:r>
          </w:p>
        </w:tc>
        <w:tc>
          <w:tcPr>
            <w:tcW w:w="3068" w:type="pct"/>
          </w:tcPr>
          <w:p w14:paraId="44DB245D" w14:textId="77777777" w:rsidR="001975AA" w:rsidRPr="006D4F7D" w:rsidRDefault="006D4F7D" w:rsidP="006D4F7D">
            <w:pPr>
              <w:spacing w:line="240" w:lineRule="auto"/>
              <w:jc w:val="left"/>
              <w:rPr>
                <w:sz w:val="20"/>
              </w:rPr>
            </w:pPr>
            <w:r w:rsidRPr="006D4F7D">
              <w:rPr>
                <w:sz w:val="20"/>
              </w:rPr>
              <w:t>Apa nama algoritma yang paling cocok digunakan untuk menggambarkan proses eksekusi graf kode program berikut ini ?</w:t>
            </w:r>
          </w:p>
          <w:tbl>
            <w:tblPr>
              <w:tblStyle w:val="TableGrid"/>
              <w:tblW w:w="0" w:type="auto"/>
              <w:tblLook w:val="04A0" w:firstRow="1" w:lastRow="0" w:firstColumn="1" w:lastColumn="0" w:noHBand="0" w:noVBand="1"/>
            </w:tblPr>
            <w:tblGrid>
              <w:gridCol w:w="2533"/>
            </w:tblGrid>
            <w:tr w:rsidR="006D4F7D" w14:paraId="70554BC7" w14:textId="77777777" w:rsidTr="006D4F7D">
              <w:tc>
                <w:tcPr>
                  <w:tcW w:w="2533" w:type="dxa"/>
                </w:tcPr>
                <w:p w14:paraId="174B9A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4A68355A" w14:textId="77777777" w:rsidR="006D4F7D" w:rsidRPr="006D4F7D" w:rsidRDefault="006D4F7D" w:rsidP="006D4F7D">
                  <w:pPr>
                    <w:spacing w:line="240" w:lineRule="auto"/>
                    <w:jc w:val="left"/>
                    <w:rPr>
                      <w:rFonts w:ascii="Courier New" w:hAnsi="Courier New" w:cs="Courier New"/>
                      <w:sz w:val="18"/>
                    </w:rPr>
                  </w:pPr>
                </w:p>
                <w:p w14:paraId="1AD3A3D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ary[10][10], completed[10], n, cost = 0;</w:t>
                  </w:r>
                </w:p>
                <w:p w14:paraId="44409F3B" w14:textId="77777777" w:rsidR="006D4F7D" w:rsidRPr="006D4F7D" w:rsidRDefault="006D4F7D" w:rsidP="006D4F7D">
                  <w:pPr>
                    <w:spacing w:line="240" w:lineRule="auto"/>
                    <w:jc w:val="left"/>
                    <w:rPr>
                      <w:rFonts w:ascii="Courier New" w:hAnsi="Courier New" w:cs="Courier New"/>
                      <w:sz w:val="18"/>
                    </w:rPr>
                  </w:pPr>
                </w:p>
                <w:p w14:paraId="7E2982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takeInput()</w:t>
                  </w:r>
                </w:p>
                <w:p w14:paraId="19809A8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5B51D0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4028B77E" w14:textId="77777777" w:rsidR="006D4F7D" w:rsidRPr="006D4F7D" w:rsidRDefault="006D4F7D" w:rsidP="006D4F7D">
                  <w:pPr>
                    <w:spacing w:line="240" w:lineRule="auto"/>
                    <w:jc w:val="left"/>
                    <w:rPr>
                      <w:rFonts w:ascii="Courier New" w:hAnsi="Courier New" w:cs="Courier New"/>
                      <w:sz w:val="18"/>
                    </w:rPr>
                  </w:pPr>
                </w:p>
                <w:p w14:paraId="75143E1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he number of villages: ");</w:t>
                  </w:r>
                </w:p>
                <w:p w14:paraId="249F69C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4;</w:t>
                  </w:r>
                </w:p>
                <w:p w14:paraId="12A9B45D" w14:textId="77777777" w:rsidR="006D4F7D" w:rsidRPr="006D4F7D" w:rsidRDefault="006D4F7D" w:rsidP="006D4F7D">
                  <w:pPr>
                    <w:spacing w:line="240" w:lineRule="auto"/>
                    <w:jc w:val="left"/>
                    <w:rPr>
                      <w:rFonts w:ascii="Courier New" w:hAnsi="Courier New" w:cs="Courier New"/>
                      <w:sz w:val="18"/>
                    </w:rPr>
                  </w:pPr>
                </w:p>
                <w:p w14:paraId="137908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Cost Matrix\n");</w:t>
                  </w:r>
                </w:p>
                <w:p w14:paraId="254F048E" w14:textId="77777777" w:rsidR="006D4F7D" w:rsidRPr="006D4F7D" w:rsidRDefault="006D4F7D" w:rsidP="006D4F7D">
                  <w:pPr>
                    <w:spacing w:line="240" w:lineRule="auto"/>
                    <w:jc w:val="left"/>
                    <w:rPr>
                      <w:rFonts w:ascii="Courier New" w:hAnsi="Courier New" w:cs="Courier New"/>
                      <w:sz w:val="18"/>
                    </w:rPr>
                  </w:pPr>
                </w:p>
                <w:p w14:paraId="636E93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2419AB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7DF2D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Elements of Row: %d\n", i + 1);</w:t>
                  </w:r>
                </w:p>
                <w:p w14:paraId="17DDD9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0] = 3;</w:t>
                  </w:r>
                </w:p>
                <w:p w14:paraId="34E470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1] = 7;</w:t>
                  </w:r>
                </w:p>
                <w:p w14:paraId="3AC5487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2] = 4;</w:t>
                  </w:r>
                </w:p>
                <w:p w14:paraId="3D78EBB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ary[i][3] = 9;</w:t>
                  </w:r>
                </w:p>
                <w:p w14:paraId="62F7D5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i] = 0;</w:t>
                  </w:r>
                </w:p>
                <w:p w14:paraId="58C379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E167210" w14:textId="77777777" w:rsidR="006D4F7D" w:rsidRPr="006D4F7D" w:rsidRDefault="006D4F7D" w:rsidP="006D4F7D">
                  <w:pPr>
                    <w:spacing w:line="240" w:lineRule="auto"/>
                    <w:jc w:val="left"/>
                    <w:rPr>
                      <w:rFonts w:ascii="Courier New" w:hAnsi="Courier New" w:cs="Courier New"/>
                      <w:sz w:val="18"/>
                    </w:rPr>
                  </w:pPr>
                </w:p>
                <w:p w14:paraId="1E22A86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cost list is:");</w:t>
                  </w:r>
                </w:p>
                <w:p w14:paraId="32A25F8A" w14:textId="77777777" w:rsidR="006D4F7D" w:rsidRPr="006D4F7D" w:rsidRDefault="006D4F7D" w:rsidP="006D4F7D">
                  <w:pPr>
                    <w:spacing w:line="240" w:lineRule="auto"/>
                    <w:jc w:val="left"/>
                    <w:rPr>
                      <w:rFonts w:ascii="Courier New" w:hAnsi="Courier New" w:cs="Courier New"/>
                      <w:sz w:val="18"/>
                    </w:rPr>
                  </w:pPr>
                </w:p>
                <w:p w14:paraId="1A3803D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71F8B0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C94B3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1FC1375A" w14:textId="77777777" w:rsidR="006D4F7D" w:rsidRPr="006D4F7D" w:rsidRDefault="006D4F7D" w:rsidP="006D4F7D">
                  <w:pPr>
                    <w:spacing w:line="240" w:lineRule="auto"/>
                    <w:jc w:val="left"/>
                    <w:rPr>
                      <w:rFonts w:ascii="Courier New" w:hAnsi="Courier New" w:cs="Courier New"/>
                      <w:sz w:val="18"/>
                    </w:rPr>
                  </w:pPr>
                </w:p>
                <w:p w14:paraId="527546B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7827D9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ary[i][j]);</w:t>
                  </w:r>
                </w:p>
                <w:p w14:paraId="2BBF263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F28BE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913B948" w14:textId="77777777" w:rsidR="006D4F7D" w:rsidRPr="006D4F7D" w:rsidRDefault="006D4F7D" w:rsidP="006D4F7D">
                  <w:pPr>
                    <w:spacing w:line="240" w:lineRule="auto"/>
                    <w:jc w:val="left"/>
                    <w:rPr>
                      <w:rFonts w:ascii="Courier New" w:hAnsi="Courier New" w:cs="Courier New"/>
                      <w:sz w:val="18"/>
                    </w:rPr>
                  </w:pPr>
                </w:p>
                <w:p w14:paraId="44B7D43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mincost(int city)</w:t>
                  </w:r>
                </w:p>
                <w:p w14:paraId="5B5488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508B7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ity;</w:t>
                  </w:r>
                </w:p>
                <w:p w14:paraId="4A64A39A" w14:textId="77777777" w:rsidR="006D4F7D" w:rsidRPr="006D4F7D" w:rsidRDefault="006D4F7D" w:rsidP="006D4F7D">
                  <w:pPr>
                    <w:spacing w:line="240" w:lineRule="auto"/>
                    <w:jc w:val="left"/>
                    <w:rPr>
                      <w:rFonts w:ascii="Courier New" w:hAnsi="Courier New" w:cs="Courier New"/>
                      <w:sz w:val="18"/>
                    </w:rPr>
                  </w:pPr>
                </w:p>
                <w:p w14:paraId="11E538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city] = 1;</w:t>
                  </w:r>
                </w:p>
                <w:p w14:paraId="21AC6312" w14:textId="77777777" w:rsidR="006D4F7D" w:rsidRPr="006D4F7D" w:rsidRDefault="006D4F7D" w:rsidP="006D4F7D">
                  <w:pPr>
                    <w:spacing w:line="240" w:lineRule="auto"/>
                    <w:jc w:val="left"/>
                    <w:rPr>
                      <w:rFonts w:ascii="Courier New" w:hAnsi="Courier New" w:cs="Courier New"/>
                      <w:sz w:val="18"/>
                    </w:rPr>
                  </w:pPr>
                </w:p>
                <w:p w14:paraId="6D615F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city + 1);</w:t>
                  </w:r>
                </w:p>
                <w:p w14:paraId="4B9070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least(city);</w:t>
                  </w:r>
                </w:p>
                <w:p w14:paraId="7F2EF1BB" w14:textId="77777777" w:rsidR="006D4F7D" w:rsidRPr="006D4F7D" w:rsidRDefault="006D4F7D" w:rsidP="006D4F7D">
                  <w:pPr>
                    <w:spacing w:line="240" w:lineRule="auto"/>
                    <w:jc w:val="left"/>
                    <w:rPr>
                      <w:rFonts w:ascii="Courier New" w:hAnsi="Courier New" w:cs="Courier New"/>
                      <w:sz w:val="18"/>
                    </w:rPr>
                  </w:pPr>
                </w:p>
                <w:p w14:paraId="46FC92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city == 999)</w:t>
                  </w:r>
                </w:p>
                <w:p w14:paraId="629718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98798A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0;</w:t>
                  </w:r>
                </w:p>
                <w:p w14:paraId="41F7B6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city + 1);</w:t>
                  </w:r>
                </w:p>
                <w:p w14:paraId="570FEE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ary[city][ncity];</w:t>
                  </w:r>
                </w:p>
                <w:p w14:paraId="194A409E" w14:textId="77777777" w:rsidR="006D4F7D" w:rsidRPr="006D4F7D" w:rsidRDefault="006D4F7D" w:rsidP="006D4F7D">
                  <w:pPr>
                    <w:spacing w:line="240" w:lineRule="auto"/>
                    <w:jc w:val="left"/>
                    <w:rPr>
                      <w:rFonts w:ascii="Courier New" w:hAnsi="Courier New" w:cs="Courier New"/>
                      <w:sz w:val="18"/>
                    </w:rPr>
                  </w:pPr>
                </w:p>
                <w:p w14:paraId="509D9BB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496B2BF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F82B24B" w14:textId="77777777" w:rsidR="006D4F7D" w:rsidRPr="006D4F7D" w:rsidRDefault="006D4F7D" w:rsidP="006D4F7D">
                  <w:pPr>
                    <w:spacing w:line="240" w:lineRule="auto"/>
                    <w:jc w:val="left"/>
                    <w:rPr>
                      <w:rFonts w:ascii="Courier New" w:hAnsi="Courier New" w:cs="Courier New"/>
                      <w:sz w:val="18"/>
                    </w:rPr>
                  </w:pPr>
                </w:p>
                <w:p w14:paraId="43FEC1F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ncity);</w:t>
                  </w:r>
                </w:p>
                <w:p w14:paraId="1F64B91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61E5BD5" w14:textId="77777777" w:rsidR="006D4F7D" w:rsidRPr="006D4F7D" w:rsidRDefault="006D4F7D" w:rsidP="006D4F7D">
                  <w:pPr>
                    <w:spacing w:line="240" w:lineRule="auto"/>
                    <w:jc w:val="left"/>
                    <w:rPr>
                      <w:rFonts w:ascii="Courier New" w:hAnsi="Courier New" w:cs="Courier New"/>
                      <w:sz w:val="18"/>
                    </w:rPr>
                  </w:pPr>
                </w:p>
                <w:p w14:paraId="05B5F37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least(int c)</w:t>
                  </w:r>
                </w:p>
                <w:p w14:paraId="3049E41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C001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69FC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127E94A" w14:textId="77777777" w:rsidR="006D4F7D" w:rsidRPr="006D4F7D" w:rsidRDefault="006D4F7D" w:rsidP="006D4F7D">
                  <w:pPr>
                    <w:spacing w:line="240" w:lineRule="auto"/>
                    <w:jc w:val="left"/>
                    <w:rPr>
                      <w:rFonts w:ascii="Courier New" w:hAnsi="Courier New" w:cs="Courier New"/>
                      <w:sz w:val="18"/>
                    </w:rPr>
                  </w:pPr>
                </w:p>
                <w:p w14:paraId="132D88D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4E742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6E08AE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ary[c][i] != 0) &amp;&amp; (completed[i] == 0))</w:t>
                  </w:r>
                </w:p>
                <w:p w14:paraId="2F3ECD5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if (ary[c][i] + ary[i][c] &lt; min)</w:t>
                  </w:r>
                </w:p>
                <w:p w14:paraId="175846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08C795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ary[i][0] + ary[c][i];</w:t>
                  </w:r>
                </w:p>
                <w:p w14:paraId="1818DCC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ary[c][i];</w:t>
                  </w:r>
                </w:p>
                <w:p w14:paraId="0CD95DD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09F0A08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4BE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DCC81A9" w14:textId="77777777" w:rsidR="006D4F7D" w:rsidRPr="006D4F7D" w:rsidRDefault="006D4F7D" w:rsidP="006D4F7D">
                  <w:pPr>
                    <w:spacing w:line="240" w:lineRule="auto"/>
                    <w:jc w:val="left"/>
                    <w:rPr>
                      <w:rFonts w:ascii="Courier New" w:hAnsi="Courier New" w:cs="Courier New"/>
                      <w:sz w:val="18"/>
                    </w:rPr>
                  </w:pPr>
                </w:p>
                <w:p w14:paraId="3996FF9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70D843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kmin;</w:t>
                  </w:r>
                </w:p>
                <w:p w14:paraId="33AF2583" w14:textId="77777777" w:rsidR="006D4F7D" w:rsidRPr="006D4F7D" w:rsidRDefault="006D4F7D" w:rsidP="006D4F7D">
                  <w:pPr>
                    <w:spacing w:line="240" w:lineRule="auto"/>
                    <w:jc w:val="left"/>
                    <w:rPr>
                      <w:rFonts w:ascii="Courier New" w:hAnsi="Courier New" w:cs="Courier New"/>
                      <w:sz w:val="18"/>
                    </w:rPr>
                  </w:pPr>
                </w:p>
                <w:p w14:paraId="613ED2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420D37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009CBBB" w14:textId="77777777" w:rsidR="006D4F7D" w:rsidRPr="006D4F7D" w:rsidRDefault="006D4F7D" w:rsidP="006D4F7D">
                  <w:pPr>
                    <w:spacing w:line="240" w:lineRule="auto"/>
                    <w:jc w:val="left"/>
                    <w:rPr>
                      <w:rFonts w:ascii="Courier New" w:hAnsi="Courier New" w:cs="Courier New"/>
                      <w:sz w:val="18"/>
                    </w:rPr>
                  </w:pPr>
                </w:p>
                <w:p w14:paraId="62D9825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4D6B749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2E659F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takeInput();</w:t>
                  </w:r>
                </w:p>
                <w:p w14:paraId="0BAF489F" w14:textId="77777777" w:rsidR="006D4F7D" w:rsidRPr="006D4F7D" w:rsidRDefault="006D4F7D" w:rsidP="006D4F7D">
                  <w:pPr>
                    <w:spacing w:line="240" w:lineRule="auto"/>
                    <w:jc w:val="left"/>
                    <w:rPr>
                      <w:rFonts w:ascii="Courier New" w:hAnsi="Courier New" w:cs="Courier New"/>
                      <w:sz w:val="18"/>
                    </w:rPr>
                  </w:pPr>
                </w:p>
                <w:p w14:paraId="5E81BF7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Path is:\n");</w:t>
                  </w:r>
                </w:p>
                <w:p w14:paraId="329C4CC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0);</w:t>
                  </w:r>
                </w:p>
                <w:p w14:paraId="3139EF0B" w14:textId="77777777" w:rsidR="006D4F7D" w:rsidRPr="006D4F7D" w:rsidRDefault="006D4F7D" w:rsidP="006D4F7D">
                  <w:pPr>
                    <w:spacing w:line="240" w:lineRule="auto"/>
                    <w:jc w:val="left"/>
                    <w:rPr>
                      <w:rFonts w:ascii="Courier New" w:hAnsi="Courier New" w:cs="Courier New"/>
                      <w:sz w:val="18"/>
                    </w:rPr>
                  </w:pPr>
                </w:p>
                <w:p w14:paraId="16944BC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imum cost is %d\n ", cost);</w:t>
                  </w:r>
                </w:p>
                <w:p w14:paraId="522C7992" w14:textId="77777777" w:rsidR="006D4F7D" w:rsidRPr="006D4F7D" w:rsidRDefault="006D4F7D" w:rsidP="006D4F7D">
                  <w:pPr>
                    <w:spacing w:line="240" w:lineRule="auto"/>
                    <w:jc w:val="left"/>
                    <w:rPr>
                      <w:rFonts w:ascii="Courier New" w:hAnsi="Courier New" w:cs="Courier New"/>
                      <w:sz w:val="18"/>
                    </w:rPr>
                  </w:pPr>
                </w:p>
                <w:p w14:paraId="0F40B3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69A4BF8C" w14:textId="2370F4BA"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50A0AF0" w14:textId="5D55EFBE" w:rsidR="006D4F7D" w:rsidRPr="00215627" w:rsidRDefault="006D4F7D" w:rsidP="006D4F7D">
            <w:pPr>
              <w:spacing w:line="240" w:lineRule="auto"/>
              <w:jc w:val="left"/>
              <w:rPr>
                <w:sz w:val="20"/>
              </w:rPr>
            </w:pPr>
          </w:p>
        </w:tc>
        <w:tc>
          <w:tcPr>
            <w:tcW w:w="1760" w:type="pct"/>
          </w:tcPr>
          <w:p w14:paraId="4D52848F" w14:textId="01DF27FB" w:rsidR="006D4F7D" w:rsidRDefault="006D4F7D" w:rsidP="006E1F99">
            <w:pPr>
              <w:spacing w:line="240" w:lineRule="auto"/>
              <w:jc w:val="left"/>
              <w:rPr>
                <w:sz w:val="20"/>
              </w:rPr>
            </w:pPr>
            <w:r w:rsidRPr="006D4F7D">
              <w:rPr>
                <w:sz w:val="20"/>
              </w:rPr>
              <w:lastRenderedPageBreak/>
              <w:t>Travelling Salesman Problem (TSP)</w:t>
            </w:r>
          </w:p>
          <w:p w14:paraId="2BE70146" w14:textId="77777777" w:rsidR="001975AA" w:rsidRPr="006D4F7D" w:rsidRDefault="001975AA" w:rsidP="006D4F7D">
            <w:pPr>
              <w:jc w:val="center"/>
              <w:rPr>
                <w:sz w:val="20"/>
              </w:rPr>
            </w:pPr>
          </w:p>
        </w:tc>
      </w:tr>
      <w:tr w:rsidR="001975AA" w:rsidRPr="003963BD" w14:paraId="10AB287C" w14:textId="77777777" w:rsidTr="00DD2601">
        <w:tc>
          <w:tcPr>
            <w:tcW w:w="170" w:type="pct"/>
          </w:tcPr>
          <w:p w14:paraId="2C12D2C9" w14:textId="61E389BB" w:rsidR="001975AA" w:rsidRPr="006D4F7D" w:rsidRDefault="006D4F7D" w:rsidP="002D5786">
            <w:pPr>
              <w:spacing w:line="240" w:lineRule="auto"/>
              <w:jc w:val="center"/>
              <w:rPr>
                <w:sz w:val="20"/>
                <w:szCs w:val="20"/>
              </w:rPr>
            </w:pPr>
            <w:r w:rsidRPr="006D4F7D">
              <w:rPr>
                <w:sz w:val="20"/>
                <w:szCs w:val="20"/>
              </w:rPr>
              <w:lastRenderedPageBreak/>
              <w:t>4</w:t>
            </w:r>
          </w:p>
        </w:tc>
        <w:tc>
          <w:tcPr>
            <w:tcW w:w="3068" w:type="pct"/>
          </w:tcPr>
          <w:p w14:paraId="10719A1A" w14:textId="77777777" w:rsidR="001975AA" w:rsidRDefault="006D4F7D" w:rsidP="002D5786">
            <w:pPr>
              <w:spacing w:line="240" w:lineRule="auto"/>
              <w:jc w:val="left"/>
              <w:rPr>
                <w:sz w:val="20"/>
                <w:szCs w:val="20"/>
              </w:rPr>
            </w:pPr>
            <w:r w:rsidRPr="006D4F7D">
              <w:rPr>
                <w:sz w:val="20"/>
                <w:szCs w:val="20"/>
              </w:rPr>
              <w:t>Apa kegunaan fungsi XYZ dibuat pada graf kode program berikut ini?</w:t>
            </w:r>
          </w:p>
          <w:tbl>
            <w:tblPr>
              <w:tblStyle w:val="TableGrid"/>
              <w:tblW w:w="0" w:type="auto"/>
              <w:tblLook w:val="04A0" w:firstRow="1" w:lastRow="0" w:firstColumn="1" w:lastColumn="0" w:noHBand="0" w:noVBand="1"/>
            </w:tblPr>
            <w:tblGrid>
              <w:gridCol w:w="2533"/>
            </w:tblGrid>
            <w:tr w:rsidR="006D4F7D" w14:paraId="79147326" w14:textId="77777777" w:rsidTr="006D4F7D">
              <w:tc>
                <w:tcPr>
                  <w:tcW w:w="2533" w:type="dxa"/>
                </w:tcPr>
                <w:p w14:paraId="0E5D36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290A8DC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time.h&gt;</w:t>
                  </w:r>
                </w:p>
                <w:p w14:paraId="14ED51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define infinity 999</w:t>
                  </w:r>
                </w:p>
                <w:p w14:paraId="6F4EFA70" w14:textId="77777777" w:rsidR="006D4F7D" w:rsidRPr="006D4F7D" w:rsidRDefault="006D4F7D" w:rsidP="006D4F7D">
                  <w:pPr>
                    <w:spacing w:line="240" w:lineRule="auto"/>
                    <w:jc w:val="left"/>
                    <w:rPr>
                      <w:rFonts w:ascii="Courier New" w:hAnsi="Courier New" w:cs="Courier New"/>
                      <w:sz w:val="18"/>
                    </w:rPr>
                  </w:pPr>
                </w:p>
                <w:p w14:paraId="43EAA0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graf[10][10], X[10], n, c = 0;</w:t>
                  </w:r>
                </w:p>
                <w:p w14:paraId="1B1C84F4" w14:textId="77777777" w:rsidR="006D4F7D" w:rsidRPr="006D4F7D" w:rsidRDefault="006D4F7D" w:rsidP="006D4F7D">
                  <w:pPr>
                    <w:spacing w:line="240" w:lineRule="auto"/>
                    <w:jc w:val="left"/>
                    <w:rPr>
                      <w:rFonts w:ascii="Courier New" w:hAnsi="Courier New" w:cs="Courier New"/>
                      <w:sz w:val="18"/>
                    </w:rPr>
                  </w:pPr>
                </w:p>
                <w:p w14:paraId="302543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const int nMin, const int nMax)</w:t>
                  </w:r>
                </w:p>
                <w:p w14:paraId="2098B50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6637E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rand() % (nMax - nMin) + nMin;</w:t>
                  </w:r>
                </w:p>
                <w:p w14:paraId="757C12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3EA39E9" w14:textId="77777777" w:rsidR="006D4F7D" w:rsidRPr="006D4F7D" w:rsidRDefault="006D4F7D" w:rsidP="006D4F7D">
                  <w:pPr>
                    <w:spacing w:line="240" w:lineRule="auto"/>
                    <w:jc w:val="left"/>
                    <w:rPr>
                      <w:rFonts w:ascii="Courier New" w:hAnsi="Courier New" w:cs="Courier New"/>
                      <w:sz w:val="18"/>
                    </w:rPr>
                  </w:pPr>
                </w:p>
                <w:p w14:paraId="3BBC67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Z()</w:t>
                  </w:r>
                </w:p>
                <w:p w14:paraId="45E6FA3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91ADD0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269E8B2C" w14:textId="77777777" w:rsidR="006D4F7D" w:rsidRPr="006D4F7D" w:rsidRDefault="006D4F7D" w:rsidP="006D4F7D">
                  <w:pPr>
                    <w:spacing w:line="240" w:lineRule="auto"/>
                    <w:jc w:val="left"/>
                    <w:rPr>
                      <w:rFonts w:ascii="Courier New" w:hAnsi="Courier New" w:cs="Courier New"/>
                      <w:sz w:val="18"/>
                    </w:rPr>
                  </w:pPr>
                </w:p>
                <w:p w14:paraId="2B4DD5D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R(3, 9);    </w:t>
                  </w:r>
                </w:p>
                <w:p w14:paraId="6411CEE1" w14:textId="77777777" w:rsidR="006D4F7D" w:rsidRPr="006D4F7D" w:rsidRDefault="006D4F7D" w:rsidP="006D4F7D">
                  <w:pPr>
                    <w:spacing w:line="240" w:lineRule="auto"/>
                    <w:jc w:val="left"/>
                    <w:rPr>
                      <w:rFonts w:ascii="Courier New" w:hAnsi="Courier New" w:cs="Courier New"/>
                      <w:sz w:val="18"/>
                    </w:rPr>
                  </w:pPr>
                </w:p>
                <w:p w14:paraId="1A3A80E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16FFE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08BF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for (j = 0; j &lt; n; j++)</w:t>
                  </w:r>
                </w:p>
                <w:p w14:paraId="23FAC60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8B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R(0, 17);</w:t>
                  </w:r>
                </w:p>
                <w:p w14:paraId="1B1ADF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i][j] == 0)</w:t>
                  </w:r>
                </w:p>
                <w:p w14:paraId="70F919E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F63A88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infinity;</w:t>
                  </w:r>
                </w:p>
                <w:p w14:paraId="4D46305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infinity;</w:t>
                  </w:r>
                </w:p>
                <w:p w14:paraId="18B8806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9219A6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else</w:t>
                  </w:r>
                </w:p>
                <w:p w14:paraId="192D05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3461A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graf[i][j];</w:t>
                  </w:r>
                </w:p>
                <w:p w14:paraId="4792664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66BB2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CA21B03" w14:textId="77777777" w:rsidR="006D4F7D" w:rsidRPr="006D4F7D" w:rsidRDefault="006D4F7D" w:rsidP="006D4F7D">
                  <w:pPr>
                    <w:spacing w:line="240" w:lineRule="auto"/>
                    <w:jc w:val="left"/>
                    <w:rPr>
                      <w:rFonts w:ascii="Courier New" w:hAnsi="Courier New" w:cs="Courier New"/>
                      <w:sz w:val="18"/>
                    </w:rPr>
                  </w:pPr>
                </w:p>
                <w:p w14:paraId="71F333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i] = 0;</w:t>
                  </w:r>
                </w:p>
                <w:p w14:paraId="19FE6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F2D4ACB" w14:textId="77777777" w:rsidR="006D4F7D" w:rsidRPr="006D4F7D" w:rsidRDefault="006D4F7D" w:rsidP="006D4F7D">
                  <w:pPr>
                    <w:spacing w:line="240" w:lineRule="auto"/>
                    <w:jc w:val="left"/>
                    <w:rPr>
                      <w:rFonts w:ascii="Courier New" w:hAnsi="Courier New" w:cs="Courier New"/>
                      <w:sz w:val="18"/>
                    </w:rPr>
                  </w:pPr>
                </w:p>
                <w:p w14:paraId="179B1FD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352264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375C4E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580FECA5" w14:textId="77777777" w:rsidR="006D4F7D" w:rsidRPr="006D4F7D" w:rsidRDefault="006D4F7D" w:rsidP="006D4F7D">
                  <w:pPr>
                    <w:spacing w:line="240" w:lineRule="auto"/>
                    <w:jc w:val="left"/>
                    <w:rPr>
                      <w:rFonts w:ascii="Courier New" w:hAnsi="Courier New" w:cs="Courier New"/>
                      <w:sz w:val="18"/>
                    </w:rPr>
                  </w:pPr>
                </w:p>
                <w:p w14:paraId="75F6532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05E0D78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graf[i][j]);</w:t>
                  </w:r>
                </w:p>
                <w:p w14:paraId="1DB876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896038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E112E7A" w14:textId="77777777" w:rsidR="006D4F7D" w:rsidRPr="006D4F7D" w:rsidRDefault="006D4F7D" w:rsidP="006D4F7D">
                  <w:pPr>
                    <w:spacing w:line="240" w:lineRule="auto"/>
                    <w:jc w:val="left"/>
                    <w:rPr>
                      <w:rFonts w:ascii="Courier New" w:hAnsi="Courier New" w:cs="Courier New"/>
                      <w:sz w:val="18"/>
                    </w:rPr>
                  </w:pPr>
                </w:p>
                <w:p w14:paraId="3430C4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fungsiku(int s)</w:t>
                  </w:r>
                </w:p>
                <w:p w14:paraId="4DE1F1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6FEB194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w:t>
                  </w:r>
                </w:p>
                <w:p w14:paraId="2934D644" w14:textId="77777777" w:rsidR="006D4F7D" w:rsidRPr="006D4F7D" w:rsidRDefault="006D4F7D" w:rsidP="006D4F7D">
                  <w:pPr>
                    <w:spacing w:line="240" w:lineRule="auto"/>
                    <w:jc w:val="left"/>
                    <w:rPr>
                      <w:rFonts w:ascii="Courier New" w:hAnsi="Courier New" w:cs="Courier New"/>
                      <w:sz w:val="18"/>
                    </w:rPr>
                  </w:pPr>
                </w:p>
                <w:p w14:paraId="6B0CA7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s] = 1;</w:t>
                  </w:r>
                </w:p>
                <w:p w14:paraId="5F8B46D0" w14:textId="77777777" w:rsidR="006D4F7D" w:rsidRPr="006D4F7D" w:rsidRDefault="006D4F7D" w:rsidP="006D4F7D">
                  <w:pPr>
                    <w:spacing w:line="240" w:lineRule="auto"/>
                    <w:jc w:val="left"/>
                    <w:rPr>
                      <w:rFonts w:ascii="Courier New" w:hAnsi="Courier New" w:cs="Courier New"/>
                      <w:sz w:val="18"/>
                    </w:rPr>
                  </w:pPr>
                </w:p>
                <w:p w14:paraId="7D2874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s + 1);</w:t>
                  </w:r>
                </w:p>
                <w:p w14:paraId="141985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xyz(s);</w:t>
                  </w:r>
                </w:p>
                <w:p w14:paraId="322379B6" w14:textId="77777777" w:rsidR="006D4F7D" w:rsidRPr="006D4F7D" w:rsidRDefault="006D4F7D" w:rsidP="006D4F7D">
                  <w:pPr>
                    <w:spacing w:line="240" w:lineRule="auto"/>
                    <w:jc w:val="left"/>
                    <w:rPr>
                      <w:rFonts w:ascii="Courier New" w:hAnsi="Courier New" w:cs="Courier New"/>
                      <w:sz w:val="18"/>
                    </w:rPr>
                  </w:pPr>
                </w:p>
                <w:p w14:paraId="1600F8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 == 999)</w:t>
                  </w:r>
                </w:p>
                <w:p w14:paraId="3E469DF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62649E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0;</w:t>
                  </w:r>
                </w:p>
                <w:p w14:paraId="75EDAF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 + 1);</w:t>
                  </w:r>
                </w:p>
                <w:p w14:paraId="3A6476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graf[s][n];</w:t>
                  </w:r>
                </w:p>
                <w:p w14:paraId="3B14B49E" w14:textId="77777777" w:rsidR="006D4F7D" w:rsidRPr="006D4F7D" w:rsidRDefault="006D4F7D" w:rsidP="006D4F7D">
                  <w:pPr>
                    <w:spacing w:line="240" w:lineRule="auto"/>
                    <w:jc w:val="left"/>
                    <w:rPr>
                      <w:rFonts w:ascii="Courier New" w:hAnsi="Courier New" w:cs="Courier New"/>
                      <w:sz w:val="18"/>
                    </w:rPr>
                  </w:pPr>
                </w:p>
                <w:p w14:paraId="2461E9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5B36F89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EB49F0" w14:textId="77777777" w:rsidR="006D4F7D" w:rsidRPr="006D4F7D" w:rsidRDefault="006D4F7D" w:rsidP="006D4F7D">
                  <w:pPr>
                    <w:spacing w:line="240" w:lineRule="auto"/>
                    <w:jc w:val="left"/>
                    <w:rPr>
                      <w:rFonts w:ascii="Courier New" w:hAnsi="Courier New" w:cs="Courier New"/>
                      <w:sz w:val="18"/>
                    </w:rPr>
                  </w:pPr>
                </w:p>
                <w:p w14:paraId="6B8065E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n);</w:t>
                  </w:r>
                </w:p>
                <w:p w14:paraId="37D280C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w:t>
                  </w:r>
                </w:p>
                <w:p w14:paraId="21A3F458" w14:textId="77777777" w:rsidR="006D4F7D" w:rsidRPr="006D4F7D" w:rsidRDefault="006D4F7D" w:rsidP="006D4F7D">
                  <w:pPr>
                    <w:spacing w:line="240" w:lineRule="auto"/>
                    <w:jc w:val="left"/>
                    <w:rPr>
                      <w:rFonts w:ascii="Courier New" w:hAnsi="Courier New" w:cs="Courier New"/>
                      <w:sz w:val="18"/>
                    </w:rPr>
                  </w:pPr>
                </w:p>
                <w:p w14:paraId="29E18C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xyz(int c)</w:t>
                  </w:r>
                </w:p>
                <w:p w14:paraId="4CD689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D62C60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3154EE6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24B1E7E" w14:textId="77777777" w:rsidR="006D4F7D" w:rsidRPr="006D4F7D" w:rsidRDefault="006D4F7D" w:rsidP="006D4F7D">
                  <w:pPr>
                    <w:spacing w:line="240" w:lineRule="auto"/>
                    <w:jc w:val="left"/>
                    <w:rPr>
                      <w:rFonts w:ascii="Courier New" w:hAnsi="Courier New" w:cs="Courier New"/>
                      <w:sz w:val="18"/>
                    </w:rPr>
                  </w:pPr>
                </w:p>
                <w:p w14:paraId="36DD944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6D8E2C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256B9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0) &amp;&amp; (X[i] == 0))</w:t>
                  </w:r>
                </w:p>
                <w:p w14:paraId="541B47A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graf[i][c] &lt; min)</w:t>
                  </w:r>
                </w:p>
                <w:p w14:paraId="35988B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81BDA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graf[i][0] + graf[c][i];</w:t>
                  </w:r>
                </w:p>
                <w:p w14:paraId="1FA98D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graf[c][i];</w:t>
                  </w:r>
                </w:p>
                <w:p w14:paraId="46A979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6EB189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BED50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A28A157" w14:textId="77777777" w:rsidR="006D4F7D" w:rsidRPr="006D4F7D" w:rsidRDefault="006D4F7D" w:rsidP="006D4F7D">
                  <w:pPr>
                    <w:spacing w:line="240" w:lineRule="auto"/>
                    <w:jc w:val="left"/>
                    <w:rPr>
                      <w:rFonts w:ascii="Courier New" w:hAnsi="Courier New" w:cs="Courier New"/>
                      <w:sz w:val="18"/>
                    </w:rPr>
                  </w:pPr>
                </w:p>
                <w:p w14:paraId="13C250C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20A2021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kmin;</w:t>
                  </w:r>
                </w:p>
                <w:p w14:paraId="0237FD3D" w14:textId="77777777" w:rsidR="006D4F7D" w:rsidRPr="006D4F7D" w:rsidRDefault="006D4F7D" w:rsidP="006D4F7D">
                  <w:pPr>
                    <w:spacing w:line="240" w:lineRule="auto"/>
                    <w:jc w:val="left"/>
                    <w:rPr>
                      <w:rFonts w:ascii="Courier New" w:hAnsi="Courier New" w:cs="Courier New"/>
                      <w:sz w:val="18"/>
                    </w:rPr>
                  </w:pPr>
                </w:p>
                <w:p w14:paraId="38FAB37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04C315A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B226E1A" w14:textId="77777777" w:rsidR="006D4F7D" w:rsidRPr="006D4F7D" w:rsidRDefault="006D4F7D" w:rsidP="006D4F7D">
                  <w:pPr>
                    <w:spacing w:line="240" w:lineRule="auto"/>
                    <w:jc w:val="left"/>
                    <w:rPr>
                      <w:rFonts w:ascii="Courier New" w:hAnsi="Courier New" w:cs="Courier New"/>
                      <w:sz w:val="18"/>
                    </w:rPr>
                  </w:pPr>
                </w:p>
                <w:p w14:paraId="02E6AB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664A14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2F82EA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srand(time(NULL));</w:t>
                  </w:r>
                </w:p>
                <w:p w14:paraId="46218A4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Z();</w:t>
                  </w:r>
                </w:p>
                <w:p w14:paraId="0FC219E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2467E25F" w14:textId="77777777" w:rsidR="006D4F7D" w:rsidRPr="006D4F7D" w:rsidRDefault="006D4F7D" w:rsidP="006D4F7D">
                  <w:pPr>
                    <w:spacing w:line="240" w:lineRule="auto"/>
                    <w:jc w:val="left"/>
                    <w:rPr>
                      <w:rFonts w:ascii="Courier New" w:hAnsi="Courier New" w:cs="Courier New"/>
                      <w:sz w:val="18"/>
                    </w:rPr>
                  </w:pPr>
                </w:p>
                <w:p w14:paraId="40642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0);</w:t>
                  </w:r>
                </w:p>
                <w:p w14:paraId="5D1BAFD3" w14:textId="77777777" w:rsidR="006D4F7D" w:rsidRPr="006D4F7D" w:rsidRDefault="006D4F7D" w:rsidP="006D4F7D">
                  <w:pPr>
                    <w:spacing w:line="240" w:lineRule="auto"/>
                    <w:jc w:val="left"/>
                    <w:rPr>
                      <w:rFonts w:ascii="Courier New" w:hAnsi="Courier New" w:cs="Courier New"/>
                      <w:sz w:val="18"/>
                    </w:rPr>
                  </w:pPr>
                </w:p>
                <w:p w14:paraId="0A351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 %d\n ", c);</w:t>
                  </w:r>
                </w:p>
                <w:p w14:paraId="32D831FC" w14:textId="77777777" w:rsidR="006D4F7D" w:rsidRPr="006D4F7D" w:rsidRDefault="006D4F7D" w:rsidP="006D4F7D">
                  <w:pPr>
                    <w:spacing w:line="240" w:lineRule="auto"/>
                    <w:jc w:val="left"/>
                    <w:rPr>
                      <w:rFonts w:ascii="Courier New" w:hAnsi="Courier New" w:cs="Courier New"/>
                      <w:sz w:val="18"/>
                    </w:rPr>
                  </w:pPr>
                </w:p>
                <w:p w14:paraId="2B026B5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5C4C603A" w14:textId="4BB58C2F"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92D4242" w14:textId="1F9ACB2F" w:rsidR="006D4F7D" w:rsidRPr="006D4F7D" w:rsidRDefault="006D4F7D" w:rsidP="002D5786">
            <w:pPr>
              <w:spacing w:line="240" w:lineRule="auto"/>
              <w:jc w:val="left"/>
              <w:rPr>
                <w:sz w:val="20"/>
                <w:szCs w:val="20"/>
              </w:rPr>
            </w:pPr>
          </w:p>
        </w:tc>
        <w:tc>
          <w:tcPr>
            <w:tcW w:w="1760" w:type="pct"/>
          </w:tcPr>
          <w:p w14:paraId="0853C4A2" w14:textId="047E06D0" w:rsidR="001975AA" w:rsidRPr="006D4F7D" w:rsidRDefault="006D4F7D" w:rsidP="006E1F99">
            <w:pPr>
              <w:spacing w:line="240" w:lineRule="auto"/>
              <w:jc w:val="left"/>
              <w:rPr>
                <w:sz w:val="20"/>
                <w:szCs w:val="20"/>
              </w:rPr>
            </w:pPr>
            <w:r w:rsidRPr="006D4F7D">
              <w:rPr>
                <w:sz w:val="20"/>
                <w:szCs w:val="20"/>
              </w:rPr>
              <w:lastRenderedPageBreak/>
              <w:t>Menghitung jarak antar simpul</w:t>
            </w:r>
          </w:p>
        </w:tc>
      </w:tr>
      <w:tr w:rsidR="006D4F7D" w:rsidRPr="003963BD" w14:paraId="1FF3A433" w14:textId="77777777" w:rsidTr="00DD2601">
        <w:tc>
          <w:tcPr>
            <w:tcW w:w="170" w:type="pct"/>
          </w:tcPr>
          <w:p w14:paraId="211028B0" w14:textId="2047F3BD" w:rsidR="006D4F7D" w:rsidRDefault="006D4F7D" w:rsidP="002D5786">
            <w:pPr>
              <w:spacing w:line="240" w:lineRule="auto"/>
              <w:jc w:val="center"/>
              <w:rPr>
                <w:sz w:val="20"/>
              </w:rPr>
            </w:pPr>
            <w:r>
              <w:rPr>
                <w:sz w:val="20"/>
              </w:rPr>
              <w:lastRenderedPageBreak/>
              <w:t>5</w:t>
            </w:r>
          </w:p>
        </w:tc>
        <w:tc>
          <w:tcPr>
            <w:tcW w:w="3068" w:type="pct"/>
          </w:tcPr>
          <w:p w14:paraId="1BD5C893" w14:textId="77777777" w:rsidR="006D4F7D" w:rsidRDefault="006D4F7D" w:rsidP="002D5786">
            <w:pPr>
              <w:spacing w:line="240" w:lineRule="auto"/>
              <w:jc w:val="left"/>
            </w:pPr>
            <w:r w:rsidRPr="008407EA">
              <w:rPr>
                <w:sz w:val="20"/>
              </w:rPr>
              <w:t>Berapa jumlah simpul dalam graf kode program berikut ini?</w:t>
            </w:r>
          </w:p>
          <w:tbl>
            <w:tblPr>
              <w:tblStyle w:val="TableGrid"/>
              <w:tblW w:w="5066" w:type="dxa"/>
              <w:tblLook w:val="04A0" w:firstRow="1" w:lastRow="0" w:firstColumn="1" w:lastColumn="0" w:noHBand="0" w:noVBand="1"/>
            </w:tblPr>
            <w:tblGrid>
              <w:gridCol w:w="2533"/>
              <w:gridCol w:w="2533"/>
            </w:tblGrid>
            <w:tr w:rsidR="008407EA" w14:paraId="6F64DD58" w14:textId="77777777" w:rsidTr="008407EA">
              <w:tc>
                <w:tcPr>
                  <w:tcW w:w="2533" w:type="dxa"/>
                </w:tcPr>
                <w:p w14:paraId="101525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65144AB" w14:textId="77777777" w:rsidR="008407EA" w:rsidRPr="008407EA" w:rsidRDefault="008407EA" w:rsidP="008407EA">
                  <w:pPr>
                    <w:spacing w:line="240" w:lineRule="auto"/>
                    <w:jc w:val="left"/>
                    <w:rPr>
                      <w:rFonts w:ascii="Courier New" w:hAnsi="Courier New" w:cs="Courier New"/>
                      <w:sz w:val="18"/>
                    </w:rPr>
                  </w:pPr>
                </w:p>
                <w:p w14:paraId="46C409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completed[10], n, cost = 0;</w:t>
                  </w:r>
                </w:p>
                <w:p w14:paraId="69BD663E" w14:textId="77777777" w:rsidR="008407EA" w:rsidRPr="008407EA" w:rsidRDefault="008407EA" w:rsidP="008407EA">
                  <w:pPr>
                    <w:spacing w:line="240" w:lineRule="auto"/>
                    <w:jc w:val="left"/>
                    <w:rPr>
                      <w:rFonts w:ascii="Courier New" w:hAnsi="Courier New" w:cs="Courier New"/>
                      <w:sz w:val="18"/>
                    </w:rPr>
                  </w:pPr>
                </w:p>
                <w:p w14:paraId="22084B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takeInput()</w:t>
                  </w:r>
                </w:p>
                <w:p w14:paraId="33499FE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A8726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1DCB73C0" w14:textId="77777777" w:rsidR="008407EA" w:rsidRPr="008407EA" w:rsidRDefault="008407EA" w:rsidP="008407EA">
                  <w:pPr>
                    <w:spacing w:line="240" w:lineRule="auto"/>
                    <w:jc w:val="left"/>
                    <w:rPr>
                      <w:rFonts w:ascii="Courier New" w:hAnsi="Courier New" w:cs="Courier New"/>
                      <w:sz w:val="18"/>
                    </w:rPr>
                  </w:pPr>
                </w:p>
                <w:p w14:paraId="21245A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the number of villages: ");</w:t>
                  </w:r>
                </w:p>
                <w:p w14:paraId="0AC2F4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4;</w:t>
                  </w:r>
                </w:p>
                <w:p w14:paraId="742D7760" w14:textId="77777777" w:rsidR="008407EA" w:rsidRPr="008407EA" w:rsidRDefault="008407EA" w:rsidP="008407EA">
                  <w:pPr>
                    <w:spacing w:line="240" w:lineRule="auto"/>
                    <w:jc w:val="left"/>
                    <w:rPr>
                      <w:rFonts w:ascii="Courier New" w:hAnsi="Courier New" w:cs="Courier New"/>
                      <w:sz w:val="18"/>
                    </w:rPr>
                  </w:pPr>
                </w:p>
                <w:p w14:paraId="0F49A52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Cost Matrix\n");</w:t>
                  </w:r>
                </w:p>
                <w:p w14:paraId="17506ADC" w14:textId="77777777" w:rsidR="008407EA" w:rsidRPr="008407EA" w:rsidRDefault="008407EA" w:rsidP="008407EA">
                  <w:pPr>
                    <w:spacing w:line="240" w:lineRule="auto"/>
                    <w:jc w:val="left"/>
                    <w:rPr>
                      <w:rFonts w:ascii="Courier New" w:hAnsi="Courier New" w:cs="Courier New"/>
                      <w:sz w:val="18"/>
                    </w:rPr>
                  </w:pPr>
                </w:p>
                <w:p w14:paraId="032030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4E4CE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E3C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Elements of Row: %d\n", i + 1);</w:t>
                  </w:r>
                </w:p>
                <w:p w14:paraId="365F7D1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0] = 3;</w:t>
                  </w:r>
                </w:p>
                <w:p w14:paraId="084EA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1] = 7;</w:t>
                  </w:r>
                </w:p>
                <w:p w14:paraId="4C3FAB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2] = 4;</w:t>
                  </w:r>
                </w:p>
                <w:p w14:paraId="419859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3] = 9;</w:t>
                  </w:r>
                </w:p>
                <w:p w14:paraId="0CABE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i] = 0;</w:t>
                  </w:r>
                </w:p>
                <w:p w14:paraId="3A91BB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3C91B62" w14:textId="77777777" w:rsidR="008407EA" w:rsidRPr="008407EA" w:rsidRDefault="008407EA" w:rsidP="008407EA">
                  <w:pPr>
                    <w:spacing w:line="240" w:lineRule="auto"/>
                    <w:jc w:val="left"/>
                    <w:rPr>
                      <w:rFonts w:ascii="Courier New" w:hAnsi="Courier New" w:cs="Courier New"/>
                      <w:sz w:val="18"/>
                    </w:rPr>
                  </w:pPr>
                </w:p>
                <w:p w14:paraId="552C3A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cost list is:");</w:t>
                  </w:r>
                </w:p>
                <w:p w14:paraId="1CD1AC32" w14:textId="77777777" w:rsidR="008407EA" w:rsidRPr="008407EA" w:rsidRDefault="008407EA" w:rsidP="008407EA">
                  <w:pPr>
                    <w:spacing w:line="240" w:lineRule="auto"/>
                    <w:jc w:val="left"/>
                    <w:rPr>
                      <w:rFonts w:ascii="Courier New" w:hAnsi="Courier New" w:cs="Courier New"/>
                      <w:sz w:val="18"/>
                    </w:rPr>
                  </w:pPr>
                </w:p>
                <w:p w14:paraId="32C7CA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5A18D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AF25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72ECCDC" w14:textId="77777777" w:rsidR="008407EA" w:rsidRPr="008407EA" w:rsidRDefault="008407EA" w:rsidP="008407EA">
                  <w:pPr>
                    <w:spacing w:line="240" w:lineRule="auto"/>
                    <w:jc w:val="left"/>
                    <w:rPr>
                      <w:rFonts w:ascii="Courier New" w:hAnsi="Courier New" w:cs="Courier New"/>
                      <w:sz w:val="18"/>
                    </w:rPr>
                  </w:pPr>
                </w:p>
                <w:p w14:paraId="2975BD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4FF76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776977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2BB6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C0A73BE" w14:textId="77777777" w:rsidR="008407EA" w:rsidRPr="008407EA" w:rsidRDefault="008407EA" w:rsidP="008407EA">
                  <w:pPr>
                    <w:spacing w:line="240" w:lineRule="auto"/>
                    <w:jc w:val="left"/>
                    <w:rPr>
                      <w:rFonts w:ascii="Courier New" w:hAnsi="Courier New" w:cs="Courier New"/>
                      <w:sz w:val="18"/>
                    </w:rPr>
                  </w:pPr>
                </w:p>
                <w:p w14:paraId="780702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mincost(int city)</w:t>
                  </w:r>
                </w:p>
                <w:p w14:paraId="3FF44D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4B8C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ity;</w:t>
                  </w:r>
                </w:p>
                <w:p w14:paraId="5F613552" w14:textId="77777777" w:rsidR="008407EA" w:rsidRPr="008407EA" w:rsidRDefault="008407EA" w:rsidP="008407EA">
                  <w:pPr>
                    <w:spacing w:line="240" w:lineRule="auto"/>
                    <w:jc w:val="left"/>
                    <w:rPr>
                      <w:rFonts w:ascii="Courier New" w:hAnsi="Courier New" w:cs="Courier New"/>
                      <w:sz w:val="18"/>
                    </w:rPr>
                  </w:pPr>
                </w:p>
                <w:p w14:paraId="2F476E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city] = 1;</w:t>
                  </w:r>
                </w:p>
                <w:p w14:paraId="6267B516" w14:textId="77777777" w:rsidR="008407EA" w:rsidRPr="008407EA" w:rsidRDefault="008407EA" w:rsidP="008407EA">
                  <w:pPr>
                    <w:spacing w:line="240" w:lineRule="auto"/>
                    <w:jc w:val="left"/>
                    <w:rPr>
                      <w:rFonts w:ascii="Courier New" w:hAnsi="Courier New" w:cs="Courier New"/>
                      <w:sz w:val="18"/>
                    </w:rPr>
                  </w:pPr>
                </w:p>
                <w:p w14:paraId="3F9B05D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city + 1);</w:t>
                  </w:r>
                </w:p>
                <w:p w14:paraId="393C55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least(city);</w:t>
                  </w:r>
                </w:p>
                <w:p w14:paraId="5AA949D8" w14:textId="77777777" w:rsidR="008407EA" w:rsidRPr="008407EA" w:rsidRDefault="008407EA" w:rsidP="008407EA">
                  <w:pPr>
                    <w:spacing w:line="240" w:lineRule="auto"/>
                    <w:jc w:val="left"/>
                    <w:rPr>
                      <w:rFonts w:ascii="Courier New" w:hAnsi="Courier New" w:cs="Courier New"/>
                      <w:sz w:val="18"/>
                    </w:rPr>
                  </w:pPr>
                </w:p>
                <w:p w14:paraId="2B82D9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city == 999)</w:t>
                  </w:r>
                </w:p>
                <w:p w14:paraId="55E6C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06E47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0;</w:t>
                  </w:r>
                </w:p>
                <w:p w14:paraId="71B862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city + 1);</w:t>
                  </w:r>
                </w:p>
                <w:p w14:paraId="49BA7E0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G[city][ncity];</w:t>
                  </w:r>
                </w:p>
                <w:p w14:paraId="128248D6" w14:textId="77777777" w:rsidR="008407EA" w:rsidRPr="008407EA" w:rsidRDefault="008407EA" w:rsidP="008407EA">
                  <w:pPr>
                    <w:spacing w:line="240" w:lineRule="auto"/>
                    <w:jc w:val="left"/>
                    <w:rPr>
                      <w:rFonts w:ascii="Courier New" w:hAnsi="Courier New" w:cs="Courier New"/>
                      <w:sz w:val="18"/>
                    </w:rPr>
                  </w:pPr>
                </w:p>
                <w:p w14:paraId="2B30EF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0F56EB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49650E5" w14:textId="77777777" w:rsidR="008407EA" w:rsidRPr="008407EA" w:rsidRDefault="008407EA" w:rsidP="008407EA">
                  <w:pPr>
                    <w:spacing w:line="240" w:lineRule="auto"/>
                    <w:jc w:val="left"/>
                    <w:rPr>
                      <w:rFonts w:ascii="Courier New" w:hAnsi="Courier New" w:cs="Courier New"/>
                      <w:sz w:val="18"/>
                    </w:rPr>
                  </w:pPr>
                </w:p>
                <w:p w14:paraId="65AA13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mincost(ncity);</w:t>
                  </w:r>
                </w:p>
                <w:p w14:paraId="48AE386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B5C052" w14:textId="77777777" w:rsidR="008407EA" w:rsidRPr="008407EA" w:rsidRDefault="008407EA" w:rsidP="008407EA">
                  <w:pPr>
                    <w:spacing w:line="240" w:lineRule="auto"/>
                    <w:jc w:val="left"/>
                    <w:rPr>
                      <w:rFonts w:ascii="Courier New" w:hAnsi="Courier New" w:cs="Courier New"/>
                      <w:sz w:val="18"/>
                    </w:rPr>
                  </w:pPr>
                </w:p>
                <w:p w14:paraId="7D9FF6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least(int c)</w:t>
                  </w:r>
                </w:p>
                <w:p w14:paraId="7CCF27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23B71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D74D9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76D46BBB" w14:textId="77777777" w:rsidR="008407EA" w:rsidRPr="008407EA" w:rsidRDefault="008407EA" w:rsidP="008407EA">
                  <w:pPr>
                    <w:spacing w:line="240" w:lineRule="auto"/>
                    <w:jc w:val="left"/>
                    <w:rPr>
                      <w:rFonts w:ascii="Courier New" w:hAnsi="Courier New" w:cs="Courier New"/>
                      <w:sz w:val="18"/>
                    </w:rPr>
                  </w:pPr>
                </w:p>
                <w:p w14:paraId="4E35D2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1CA22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2931B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completed[i] == 0))</w:t>
                  </w:r>
                </w:p>
                <w:p w14:paraId="20A5E3A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171C2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EEDB7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70B270C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89D22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F365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2CFF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05F3F4E" w14:textId="77777777" w:rsidR="008407EA" w:rsidRPr="008407EA" w:rsidRDefault="008407EA" w:rsidP="008407EA">
                  <w:pPr>
                    <w:spacing w:line="240" w:lineRule="auto"/>
                    <w:jc w:val="left"/>
                    <w:rPr>
                      <w:rFonts w:ascii="Courier New" w:hAnsi="Courier New" w:cs="Courier New"/>
                      <w:sz w:val="18"/>
                    </w:rPr>
                  </w:pPr>
                </w:p>
                <w:p w14:paraId="410C84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1848E0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kmin;</w:t>
                  </w:r>
                </w:p>
                <w:p w14:paraId="3EDAF5FC" w14:textId="77777777" w:rsidR="008407EA" w:rsidRPr="008407EA" w:rsidRDefault="008407EA" w:rsidP="008407EA">
                  <w:pPr>
                    <w:spacing w:line="240" w:lineRule="auto"/>
                    <w:jc w:val="left"/>
                    <w:rPr>
                      <w:rFonts w:ascii="Courier New" w:hAnsi="Courier New" w:cs="Courier New"/>
                      <w:sz w:val="18"/>
                    </w:rPr>
                  </w:pPr>
                </w:p>
                <w:p w14:paraId="711B94F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4A2DDD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CA7E161" w14:textId="77777777" w:rsidR="008407EA" w:rsidRPr="008407EA" w:rsidRDefault="008407EA" w:rsidP="008407EA">
                  <w:pPr>
                    <w:spacing w:line="240" w:lineRule="auto"/>
                    <w:jc w:val="left"/>
                    <w:rPr>
                      <w:rFonts w:ascii="Courier New" w:hAnsi="Courier New" w:cs="Courier New"/>
                      <w:sz w:val="18"/>
                    </w:rPr>
                  </w:pPr>
                </w:p>
                <w:p w14:paraId="2F7E31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75072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335C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takeInput();</w:t>
                  </w:r>
                </w:p>
                <w:p w14:paraId="416E5C74" w14:textId="77777777" w:rsidR="008407EA" w:rsidRPr="008407EA" w:rsidRDefault="008407EA" w:rsidP="008407EA">
                  <w:pPr>
                    <w:spacing w:line="240" w:lineRule="auto"/>
                    <w:jc w:val="left"/>
                    <w:rPr>
                      <w:rFonts w:ascii="Courier New" w:hAnsi="Courier New" w:cs="Courier New"/>
                      <w:sz w:val="18"/>
                    </w:rPr>
                  </w:pPr>
                </w:p>
                <w:p w14:paraId="41DD9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Path is:\n");</w:t>
                  </w:r>
                </w:p>
                <w:p w14:paraId="6DBECE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cost(0);</w:t>
                  </w:r>
                </w:p>
                <w:p w14:paraId="4BF7CF1D" w14:textId="77777777" w:rsidR="008407EA" w:rsidRPr="008407EA" w:rsidRDefault="008407EA" w:rsidP="008407EA">
                  <w:pPr>
                    <w:spacing w:line="240" w:lineRule="auto"/>
                    <w:jc w:val="left"/>
                    <w:rPr>
                      <w:rFonts w:ascii="Courier New" w:hAnsi="Courier New" w:cs="Courier New"/>
                      <w:sz w:val="18"/>
                    </w:rPr>
                  </w:pPr>
                </w:p>
                <w:p w14:paraId="7CD16B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Minimum cost is %d\n ", cost);</w:t>
                  </w:r>
                </w:p>
                <w:p w14:paraId="091C5AB0" w14:textId="77777777" w:rsidR="008407EA" w:rsidRPr="008407EA" w:rsidRDefault="008407EA" w:rsidP="008407EA">
                  <w:pPr>
                    <w:spacing w:line="240" w:lineRule="auto"/>
                    <w:jc w:val="left"/>
                    <w:rPr>
                      <w:rFonts w:ascii="Courier New" w:hAnsi="Courier New" w:cs="Courier New"/>
                      <w:sz w:val="18"/>
                    </w:rPr>
                  </w:pPr>
                </w:p>
                <w:p w14:paraId="1FCFC4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0B8F3910" w14:textId="00A74741"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2533" w:type="dxa"/>
                </w:tcPr>
                <w:p w14:paraId="11C5E167" w14:textId="5D366A0C" w:rsidR="008407EA" w:rsidRDefault="008407EA" w:rsidP="008407EA">
                  <w:pPr>
                    <w:spacing w:line="240" w:lineRule="auto"/>
                    <w:jc w:val="left"/>
                    <w:rPr>
                      <w:sz w:val="20"/>
                    </w:rPr>
                  </w:pPr>
                </w:p>
              </w:tc>
            </w:tr>
          </w:tbl>
          <w:p w14:paraId="03F5A442" w14:textId="0D2D3EFB" w:rsidR="008407EA" w:rsidRPr="00215627" w:rsidRDefault="008407EA" w:rsidP="002D5786">
            <w:pPr>
              <w:spacing w:line="240" w:lineRule="auto"/>
              <w:jc w:val="left"/>
              <w:rPr>
                <w:sz w:val="20"/>
              </w:rPr>
            </w:pPr>
          </w:p>
        </w:tc>
        <w:tc>
          <w:tcPr>
            <w:tcW w:w="1760" w:type="pct"/>
          </w:tcPr>
          <w:p w14:paraId="01AB33EC" w14:textId="6C557CD7" w:rsidR="006D4F7D" w:rsidRDefault="006D4F7D" w:rsidP="006E1F99">
            <w:pPr>
              <w:spacing w:line="240" w:lineRule="auto"/>
              <w:jc w:val="left"/>
              <w:rPr>
                <w:sz w:val="20"/>
              </w:rPr>
            </w:pPr>
            <w:r>
              <w:rPr>
                <w:sz w:val="20"/>
              </w:rPr>
              <w:lastRenderedPageBreak/>
              <w:t>4</w:t>
            </w:r>
          </w:p>
        </w:tc>
      </w:tr>
      <w:tr w:rsidR="008407EA" w:rsidRPr="003963BD" w14:paraId="4D28E442" w14:textId="77777777" w:rsidTr="00DD2601">
        <w:tc>
          <w:tcPr>
            <w:tcW w:w="170" w:type="pct"/>
          </w:tcPr>
          <w:p w14:paraId="60EF0C99"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47FFD65" w14:textId="74552D89" w:rsidR="008407EA" w:rsidRPr="008407EA" w:rsidRDefault="008407EA" w:rsidP="006E1F99">
            <w:pPr>
              <w:spacing w:line="240" w:lineRule="auto"/>
              <w:jc w:val="left"/>
              <w:rPr>
                <w:sz w:val="20"/>
                <w:szCs w:val="20"/>
              </w:rPr>
            </w:pPr>
            <w:r w:rsidRPr="008407EA">
              <w:rPr>
                <w:b/>
                <w:sz w:val="20"/>
                <w:szCs w:val="20"/>
              </w:rPr>
              <w:t>Sesi 2</w:t>
            </w:r>
            <w:r w:rsidRPr="008407EA">
              <w:rPr>
                <w:sz w:val="20"/>
                <w:szCs w:val="20"/>
              </w:rPr>
              <w:t xml:space="preserve"> - Berisi empat buah soal graf kode program dengan bahasa pemrograman C menggunakan CodeViz</w:t>
            </w:r>
          </w:p>
        </w:tc>
      </w:tr>
      <w:tr w:rsidR="006D4F7D" w:rsidRPr="003963BD" w14:paraId="57631D74" w14:textId="77777777" w:rsidTr="00DD2601">
        <w:tc>
          <w:tcPr>
            <w:tcW w:w="170" w:type="pct"/>
          </w:tcPr>
          <w:p w14:paraId="34C98647" w14:textId="2F46F1D7" w:rsidR="006D4F7D" w:rsidRDefault="008407EA" w:rsidP="002D5786">
            <w:pPr>
              <w:spacing w:line="240" w:lineRule="auto"/>
              <w:jc w:val="center"/>
              <w:rPr>
                <w:sz w:val="20"/>
              </w:rPr>
            </w:pPr>
            <w:r>
              <w:rPr>
                <w:sz w:val="20"/>
              </w:rPr>
              <w:t>1</w:t>
            </w:r>
          </w:p>
        </w:tc>
        <w:tc>
          <w:tcPr>
            <w:tcW w:w="3068" w:type="pct"/>
          </w:tcPr>
          <w:p w14:paraId="249594CB" w14:textId="77777777" w:rsidR="006D4F7D" w:rsidRDefault="008407EA" w:rsidP="002D5786">
            <w:pPr>
              <w:spacing w:line="240" w:lineRule="auto"/>
              <w:jc w:val="left"/>
            </w:pPr>
            <w:r w:rsidRPr="008407EA">
              <w:rPr>
                <w:sz w:val="20"/>
              </w:rPr>
              <w:t>Apa nama algoritma yang paling cocok digunakan untuk menggambarkan proses eksekusi graf kode program berikut?</w:t>
            </w:r>
          </w:p>
          <w:tbl>
            <w:tblPr>
              <w:tblStyle w:val="TableGrid"/>
              <w:tblW w:w="0" w:type="auto"/>
              <w:tblLook w:val="04A0" w:firstRow="1" w:lastRow="0" w:firstColumn="1" w:lastColumn="0" w:noHBand="0" w:noVBand="1"/>
            </w:tblPr>
            <w:tblGrid>
              <w:gridCol w:w="4491"/>
            </w:tblGrid>
            <w:tr w:rsidR="008407EA" w14:paraId="53CE36A8" w14:textId="77777777" w:rsidTr="008407EA">
              <w:tc>
                <w:tcPr>
                  <w:tcW w:w="3596" w:type="dxa"/>
                </w:tcPr>
                <w:p w14:paraId="4AB1493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E533946" w14:textId="77777777" w:rsidR="008407EA" w:rsidRPr="008407EA" w:rsidRDefault="008407EA" w:rsidP="008407EA">
                  <w:pPr>
                    <w:spacing w:line="240" w:lineRule="auto"/>
                    <w:jc w:val="left"/>
                    <w:rPr>
                      <w:rFonts w:ascii="Courier New" w:hAnsi="Courier New" w:cs="Courier New"/>
                      <w:sz w:val="18"/>
                    </w:rPr>
                  </w:pPr>
                </w:p>
                <w:p w14:paraId="29C8E7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row = 4, col = 4;</w:t>
                  </w:r>
                </w:p>
                <w:p w14:paraId="1B7663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27D283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graf[4][4] = {  { 0, 2, 3, 1},</w:t>
                  </w:r>
                </w:p>
                <w:p w14:paraId="51FB6E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35CF101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63A83B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 1, 9, 8, 0}</w:t>
                  </w:r>
                </w:p>
                <w:p w14:paraId="47F640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D04DE5C" w14:textId="77777777" w:rsidR="008407EA" w:rsidRPr="008407EA" w:rsidRDefault="008407EA" w:rsidP="008407EA">
                  <w:pPr>
                    <w:spacing w:line="240" w:lineRule="auto"/>
                    <w:jc w:val="left"/>
                    <w:rPr>
                      <w:rFonts w:ascii="Courier New" w:hAnsi="Courier New" w:cs="Courier New"/>
                      <w:sz w:val="18"/>
                    </w:rPr>
                  </w:pPr>
                </w:p>
                <w:p w14:paraId="4ED357D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CDEE7C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E6F32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Graf:\n");</w:t>
                  </w:r>
                </w:p>
                <w:p w14:paraId="7AE419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1BB12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7532F2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raf[%d][%d]: %d\n",i,j,graf[i][j]);</w:t>
                  </w:r>
                </w:p>
                <w:p w14:paraId="3E9EBDA6" w14:textId="77777777" w:rsidR="008407EA" w:rsidRPr="008407EA" w:rsidRDefault="008407EA" w:rsidP="008407EA">
                  <w:pPr>
                    <w:spacing w:line="240" w:lineRule="auto"/>
                    <w:jc w:val="left"/>
                    <w:rPr>
                      <w:rFonts w:ascii="Courier New" w:hAnsi="Courier New" w:cs="Courier New"/>
                      <w:sz w:val="18"/>
                    </w:rPr>
                  </w:pPr>
                </w:p>
                <w:p w14:paraId="6ADE68D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696D74B" w14:textId="5C2525C3"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2312484" w14:textId="06271677" w:rsidR="008407EA" w:rsidRPr="00215627" w:rsidRDefault="008407EA" w:rsidP="002D5786">
            <w:pPr>
              <w:spacing w:line="240" w:lineRule="auto"/>
              <w:jc w:val="left"/>
              <w:rPr>
                <w:sz w:val="20"/>
              </w:rPr>
            </w:pPr>
          </w:p>
        </w:tc>
        <w:tc>
          <w:tcPr>
            <w:tcW w:w="1760" w:type="pct"/>
          </w:tcPr>
          <w:p w14:paraId="2252A3D0" w14:textId="2A84A361" w:rsidR="006D4F7D" w:rsidRDefault="008407EA" w:rsidP="006E1F99">
            <w:pPr>
              <w:spacing w:line="240" w:lineRule="auto"/>
              <w:jc w:val="left"/>
              <w:rPr>
                <w:sz w:val="20"/>
              </w:rPr>
            </w:pPr>
            <w:r w:rsidRPr="008407EA">
              <w:rPr>
                <w:sz w:val="20"/>
              </w:rPr>
              <w:lastRenderedPageBreak/>
              <w:t>Tidak diketahui</w:t>
            </w:r>
          </w:p>
        </w:tc>
      </w:tr>
      <w:tr w:rsidR="006D4F7D" w:rsidRPr="003963BD" w14:paraId="1C8A9C65" w14:textId="77777777" w:rsidTr="00DD2601">
        <w:tc>
          <w:tcPr>
            <w:tcW w:w="170" w:type="pct"/>
          </w:tcPr>
          <w:p w14:paraId="106DE281" w14:textId="1AA78BFB" w:rsidR="006D4F7D" w:rsidRDefault="008407EA" w:rsidP="002D5786">
            <w:pPr>
              <w:spacing w:line="240" w:lineRule="auto"/>
              <w:jc w:val="center"/>
              <w:rPr>
                <w:sz w:val="20"/>
              </w:rPr>
            </w:pPr>
            <w:r>
              <w:rPr>
                <w:sz w:val="20"/>
              </w:rPr>
              <w:lastRenderedPageBreak/>
              <w:t>2</w:t>
            </w:r>
          </w:p>
        </w:tc>
        <w:tc>
          <w:tcPr>
            <w:tcW w:w="3068" w:type="pct"/>
          </w:tcPr>
          <w:p w14:paraId="747C871C" w14:textId="77777777" w:rsidR="006D4F7D" w:rsidRDefault="008407EA" w:rsidP="002D5786">
            <w:pPr>
              <w:spacing w:line="240" w:lineRule="auto"/>
              <w:jc w:val="left"/>
              <w:rPr>
                <w:sz w:val="20"/>
              </w:rPr>
            </w:pPr>
            <w:r w:rsidRPr="008407EA">
              <w:rPr>
                <w:sz w:val="20"/>
              </w:rPr>
              <w:t>Apa tujuan fungsi M dibuat dalam graf kode program ini ?</w:t>
            </w:r>
          </w:p>
          <w:tbl>
            <w:tblPr>
              <w:tblStyle w:val="TableGrid"/>
              <w:tblW w:w="7192" w:type="dxa"/>
              <w:tblLook w:val="04A0" w:firstRow="1" w:lastRow="0" w:firstColumn="1" w:lastColumn="0" w:noHBand="0" w:noVBand="1"/>
            </w:tblPr>
            <w:tblGrid>
              <w:gridCol w:w="4178"/>
              <w:gridCol w:w="3014"/>
            </w:tblGrid>
            <w:tr w:rsidR="008407EA" w14:paraId="76305293" w14:textId="77777777" w:rsidTr="008407EA">
              <w:tc>
                <w:tcPr>
                  <w:tcW w:w="4178" w:type="dxa"/>
                </w:tcPr>
                <w:p w14:paraId="1FE450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4E8A4A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3C00C9D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054B5782" w14:textId="77777777" w:rsidR="008407EA" w:rsidRPr="008407EA" w:rsidRDefault="008407EA" w:rsidP="008407EA">
                  <w:pPr>
                    <w:spacing w:line="240" w:lineRule="auto"/>
                    <w:jc w:val="left"/>
                    <w:rPr>
                      <w:rFonts w:ascii="Courier New" w:hAnsi="Courier New" w:cs="Courier New"/>
                      <w:sz w:val="18"/>
                    </w:rPr>
                  </w:pPr>
                </w:p>
                <w:p w14:paraId="3668BE0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B4E643C" w14:textId="77777777" w:rsidR="008407EA" w:rsidRPr="008407EA" w:rsidRDefault="008407EA" w:rsidP="008407EA">
                  <w:pPr>
                    <w:spacing w:line="240" w:lineRule="auto"/>
                    <w:jc w:val="left"/>
                    <w:rPr>
                      <w:rFonts w:ascii="Courier New" w:hAnsi="Courier New" w:cs="Courier New"/>
                      <w:sz w:val="18"/>
                    </w:rPr>
                  </w:pPr>
                </w:p>
                <w:p w14:paraId="396848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0A8EC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B8808F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CCC8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5D1C32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DDABC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7FB9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DEBD78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BB951B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0F804E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4851F0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A864B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5CFA3F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0759CB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AEA59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B78215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A32B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20D6BE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96113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C44A5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0080EA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CB09A05" w14:textId="77777777" w:rsidR="008407EA" w:rsidRPr="008407EA" w:rsidRDefault="008407EA" w:rsidP="008407EA">
                  <w:pPr>
                    <w:spacing w:line="240" w:lineRule="auto"/>
                    <w:jc w:val="left"/>
                    <w:rPr>
                      <w:rFonts w:ascii="Courier New" w:hAnsi="Courier New" w:cs="Courier New"/>
                      <w:sz w:val="18"/>
                    </w:rPr>
                  </w:pPr>
                </w:p>
                <w:p w14:paraId="4E119F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512E7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4F53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2B3BC7A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F673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597F9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47D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8F57223" w14:textId="77777777" w:rsidR="008407EA" w:rsidRPr="008407EA" w:rsidRDefault="008407EA" w:rsidP="008407EA">
                  <w:pPr>
                    <w:spacing w:line="240" w:lineRule="auto"/>
                    <w:jc w:val="left"/>
                    <w:rPr>
                      <w:rFonts w:ascii="Courier New" w:hAnsi="Courier New" w:cs="Courier New"/>
                      <w:sz w:val="18"/>
                    </w:rPr>
                  </w:pPr>
                </w:p>
                <w:p w14:paraId="6B286F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094E13F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613E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149854F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32FF982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127D4B5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6BC018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43751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D5055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0DDAFCA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d", n + 1);</w:t>
                  </w:r>
                </w:p>
                <w:p w14:paraId="251B90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2D824A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7A7D44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2B84B7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633403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D885472" w14:textId="77777777" w:rsidR="008407EA" w:rsidRPr="008407EA" w:rsidRDefault="008407EA" w:rsidP="008407EA">
                  <w:pPr>
                    <w:spacing w:line="240" w:lineRule="auto"/>
                    <w:jc w:val="left"/>
                    <w:rPr>
                      <w:rFonts w:ascii="Courier New" w:hAnsi="Courier New" w:cs="Courier New"/>
                      <w:sz w:val="18"/>
                    </w:rPr>
                  </w:pPr>
                </w:p>
                <w:p w14:paraId="521C8B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2C106D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D3891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E24E459" w14:textId="77777777" w:rsidR="008407EA" w:rsidRPr="008407EA" w:rsidRDefault="008407EA" w:rsidP="008407EA">
                  <w:pPr>
                    <w:spacing w:line="240" w:lineRule="auto"/>
                    <w:jc w:val="left"/>
                    <w:rPr>
                      <w:rFonts w:ascii="Courier New" w:hAnsi="Courier New" w:cs="Courier New"/>
                      <w:sz w:val="18"/>
                    </w:rPr>
                  </w:pPr>
                </w:p>
                <w:p w14:paraId="7859151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0C8B8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CACAB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4CF7E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472C8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30432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315D3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175DC1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02DA626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EFE01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419058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59975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1D419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8301A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873D8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3F441EA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3359BD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14CF304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B7AF83D" w14:textId="77777777" w:rsidR="008407EA" w:rsidRPr="008407EA" w:rsidRDefault="008407EA" w:rsidP="008407EA">
                  <w:pPr>
                    <w:spacing w:line="240" w:lineRule="auto"/>
                    <w:jc w:val="left"/>
                    <w:rPr>
                      <w:rFonts w:ascii="Courier New" w:hAnsi="Courier New" w:cs="Courier New"/>
                      <w:sz w:val="18"/>
                    </w:rPr>
                  </w:pPr>
                </w:p>
                <w:p w14:paraId="679239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6FA413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8247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1500B2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56CE0D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39E24E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9E559D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2EB48A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52D027D" w14:textId="5F2AE68B"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3014" w:type="dxa"/>
                </w:tcPr>
                <w:p w14:paraId="2F01E163" w14:textId="7E0C33D2" w:rsidR="008407EA" w:rsidRDefault="008407EA" w:rsidP="008407EA">
                  <w:pPr>
                    <w:spacing w:line="240" w:lineRule="auto"/>
                    <w:jc w:val="left"/>
                    <w:rPr>
                      <w:sz w:val="20"/>
                    </w:rPr>
                  </w:pPr>
                </w:p>
              </w:tc>
            </w:tr>
          </w:tbl>
          <w:p w14:paraId="62972FE6" w14:textId="206C4414" w:rsidR="008407EA" w:rsidRPr="00215627" w:rsidRDefault="008407EA" w:rsidP="002D5786">
            <w:pPr>
              <w:spacing w:line="240" w:lineRule="auto"/>
              <w:jc w:val="left"/>
              <w:rPr>
                <w:sz w:val="20"/>
              </w:rPr>
            </w:pPr>
          </w:p>
        </w:tc>
        <w:tc>
          <w:tcPr>
            <w:tcW w:w="1760" w:type="pct"/>
          </w:tcPr>
          <w:p w14:paraId="5D157DDE" w14:textId="4B7ACF9A" w:rsidR="006D4F7D" w:rsidRDefault="008407EA" w:rsidP="006E1F99">
            <w:pPr>
              <w:spacing w:line="240" w:lineRule="auto"/>
              <w:jc w:val="left"/>
              <w:rPr>
                <w:sz w:val="20"/>
              </w:rPr>
            </w:pPr>
            <w:r w:rsidRPr="008407EA">
              <w:rPr>
                <w:sz w:val="20"/>
              </w:rPr>
              <w:lastRenderedPageBreak/>
              <w:t>Menghitung angka random</w:t>
            </w:r>
          </w:p>
        </w:tc>
      </w:tr>
      <w:tr w:rsidR="006D4F7D" w:rsidRPr="003963BD" w14:paraId="52EDBEFB" w14:textId="77777777" w:rsidTr="00DD2601">
        <w:tc>
          <w:tcPr>
            <w:tcW w:w="170" w:type="pct"/>
          </w:tcPr>
          <w:p w14:paraId="292AD44B" w14:textId="2A7A1FFE" w:rsidR="006D4F7D" w:rsidRDefault="008407EA" w:rsidP="002D5786">
            <w:pPr>
              <w:spacing w:line="240" w:lineRule="auto"/>
              <w:jc w:val="center"/>
              <w:rPr>
                <w:sz w:val="20"/>
              </w:rPr>
            </w:pPr>
            <w:r>
              <w:rPr>
                <w:sz w:val="20"/>
              </w:rPr>
              <w:lastRenderedPageBreak/>
              <w:t>3</w:t>
            </w:r>
          </w:p>
        </w:tc>
        <w:tc>
          <w:tcPr>
            <w:tcW w:w="3068" w:type="pct"/>
          </w:tcPr>
          <w:p w14:paraId="216B26D7" w14:textId="77777777" w:rsidR="006D4F7D" w:rsidRDefault="008407EA" w:rsidP="002D5786">
            <w:pPr>
              <w:spacing w:line="240" w:lineRule="auto"/>
              <w:jc w:val="left"/>
              <w:rPr>
                <w:sz w:val="20"/>
              </w:rPr>
            </w:pPr>
            <w:r w:rsidRPr="008407EA">
              <w:rPr>
                <w:sz w:val="20"/>
              </w:rPr>
              <w:t>Berapa jumlah simpul yang berderajat 3 dalam graf kode program berikut ini ?</w:t>
            </w:r>
          </w:p>
          <w:tbl>
            <w:tblPr>
              <w:tblStyle w:val="TableGrid"/>
              <w:tblW w:w="0" w:type="auto"/>
              <w:tblLook w:val="04A0" w:firstRow="1" w:lastRow="0" w:firstColumn="1" w:lastColumn="0" w:noHBand="0" w:noVBand="1"/>
            </w:tblPr>
            <w:tblGrid>
              <w:gridCol w:w="4491"/>
            </w:tblGrid>
            <w:tr w:rsidR="008407EA" w14:paraId="061583C2" w14:textId="77777777" w:rsidTr="008407EA">
              <w:tc>
                <w:tcPr>
                  <w:tcW w:w="4217" w:type="dxa"/>
                </w:tcPr>
                <w:p w14:paraId="142295C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DD8A13A" w14:textId="77777777" w:rsidR="008407EA" w:rsidRPr="008407EA" w:rsidRDefault="008407EA" w:rsidP="008407EA">
                  <w:pPr>
                    <w:spacing w:line="240" w:lineRule="auto"/>
                    <w:jc w:val="left"/>
                    <w:rPr>
                      <w:rFonts w:ascii="Courier New" w:hAnsi="Courier New" w:cs="Courier New"/>
                      <w:sz w:val="18"/>
                    </w:rPr>
                  </w:pPr>
                </w:p>
                <w:p w14:paraId="4AADEE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0DAF52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0236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4, col = 4;</w:t>
                  </w:r>
                </w:p>
                <w:p w14:paraId="61EF77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3ABDAE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4][4] = {  { 0, 2, 3, 1},</w:t>
                  </w:r>
                </w:p>
                <w:p w14:paraId="19D4D6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1524AA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3AA471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w:t>
                  </w:r>
                </w:p>
                <w:p w14:paraId="519A9F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ECF62F" w14:textId="77777777" w:rsidR="008407EA" w:rsidRPr="008407EA" w:rsidRDefault="008407EA" w:rsidP="008407EA">
                  <w:pPr>
                    <w:spacing w:line="240" w:lineRule="auto"/>
                    <w:jc w:val="left"/>
                    <w:rPr>
                      <w:rFonts w:ascii="Courier New" w:hAnsi="Courier New" w:cs="Courier New"/>
                      <w:sz w:val="18"/>
                    </w:rPr>
                  </w:pPr>
                </w:p>
                <w:p w14:paraId="24AD3B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24CA89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09131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3B98B5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6C7F1D77" w14:textId="77777777" w:rsidR="008407EA" w:rsidRPr="008407EA" w:rsidRDefault="008407EA" w:rsidP="008407EA">
                  <w:pPr>
                    <w:spacing w:line="240" w:lineRule="auto"/>
                    <w:jc w:val="left"/>
                    <w:rPr>
                      <w:rFonts w:ascii="Courier New" w:hAnsi="Courier New" w:cs="Courier New"/>
                      <w:sz w:val="18"/>
                    </w:rPr>
                  </w:pPr>
                </w:p>
                <w:p w14:paraId="639A5A1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BECCA31" w14:textId="25A0873E"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6B1F0C2C" w14:textId="394B8647" w:rsidR="008407EA" w:rsidRPr="008407EA" w:rsidRDefault="008407EA" w:rsidP="002D5786">
            <w:pPr>
              <w:spacing w:line="240" w:lineRule="auto"/>
              <w:jc w:val="left"/>
              <w:rPr>
                <w:sz w:val="20"/>
              </w:rPr>
            </w:pPr>
          </w:p>
        </w:tc>
        <w:tc>
          <w:tcPr>
            <w:tcW w:w="1760" w:type="pct"/>
          </w:tcPr>
          <w:p w14:paraId="2122E667" w14:textId="02E7DA37" w:rsidR="006D4F7D" w:rsidRDefault="008407EA" w:rsidP="006E1F99">
            <w:pPr>
              <w:spacing w:line="240" w:lineRule="auto"/>
              <w:jc w:val="left"/>
              <w:rPr>
                <w:sz w:val="20"/>
              </w:rPr>
            </w:pPr>
            <w:r>
              <w:rPr>
                <w:sz w:val="20"/>
              </w:rPr>
              <w:lastRenderedPageBreak/>
              <w:t>4</w:t>
            </w:r>
          </w:p>
        </w:tc>
      </w:tr>
      <w:tr w:rsidR="006D4F7D" w:rsidRPr="003963BD" w14:paraId="5BCC0606" w14:textId="77777777" w:rsidTr="00DD2601">
        <w:tc>
          <w:tcPr>
            <w:tcW w:w="170" w:type="pct"/>
          </w:tcPr>
          <w:p w14:paraId="05C47A8E" w14:textId="51C4D51D" w:rsidR="006D4F7D" w:rsidRDefault="008407EA" w:rsidP="002D5786">
            <w:pPr>
              <w:spacing w:line="240" w:lineRule="auto"/>
              <w:jc w:val="center"/>
              <w:rPr>
                <w:sz w:val="20"/>
              </w:rPr>
            </w:pPr>
            <w:r>
              <w:rPr>
                <w:sz w:val="20"/>
              </w:rPr>
              <w:lastRenderedPageBreak/>
              <w:t>4</w:t>
            </w:r>
          </w:p>
        </w:tc>
        <w:tc>
          <w:tcPr>
            <w:tcW w:w="3068" w:type="pct"/>
          </w:tcPr>
          <w:p w14:paraId="684C6366" w14:textId="77777777" w:rsidR="006D4F7D" w:rsidRDefault="008407EA" w:rsidP="002D5786">
            <w:pPr>
              <w:spacing w:line="240" w:lineRule="auto"/>
              <w:jc w:val="left"/>
              <w:rPr>
                <w:sz w:val="20"/>
              </w:rPr>
            </w:pPr>
            <w:r w:rsidRPr="008407EA">
              <w:rPr>
                <w:sz w:val="20"/>
              </w:rPr>
              <w:t>Ubahlah nilai bobot antara simpul 1 dan 3 menjadi 9 dari graf kode program berikut ini !</w:t>
            </w:r>
          </w:p>
          <w:tbl>
            <w:tblPr>
              <w:tblStyle w:val="TableGrid"/>
              <w:tblW w:w="0" w:type="auto"/>
              <w:tblLook w:val="04A0" w:firstRow="1" w:lastRow="0" w:firstColumn="1" w:lastColumn="0" w:noHBand="0" w:noVBand="1"/>
            </w:tblPr>
            <w:tblGrid>
              <w:gridCol w:w="4217"/>
            </w:tblGrid>
            <w:tr w:rsidR="008407EA" w14:paraId="111BEF67" w14:textId="77777777" w:rsidTr="008407EA">
              <w:tc>
                <w:tcPr>
                  <w:tcW w:w="4217" w:type="dxa"/>
                </w:tcPr>
                <w:p w14:paraId="4EFDE77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7DA553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4A894F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10C167C1" w14:textId="77777777" w:rsidR="008407EA" w:rsidRPr="008407EA" w:rsidRDefault="008407EA" w:rsidP="008407EA">
                  <w:pPr>
                    <w:spacing w:line="240" w:lineRule="auto"/>
                    <w:jc w:val="left"/>
                    <w:rPr>
                      <w:rFonts w:ascii="Courier New" w:hAnsi="Courier New" w:cs="Courier New"/>
                      <w:sz w:val="18"/>
                    </w:rPr>
                  </w:pPr>
                </w:p>
                <w:p w14:paraId="66B5FF6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F14C7CB" w14:textId="77777777" w:rsidR="008407EA" w:rsidRPr="008407EA" w:rsidRDefault="008407EA" w:rsidP="008407EA">
                  <w:pPr>
                    <w:spacing w:line="240" w:lineRule="auto"/>
                    <w:jc w:val="left"/>
                    <w:rPr>
                      <w:rFonts w:ascii="Courier New" w:hAnsi="Courier New" w:cs="Courier New"/>
                      <w:sz w:val="18"/>
                    </w:rPr>
                  </w:pPr>
                </w:p>
                <w:p w14:paraId="0B41B6B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30BBA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3F85A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09C7B5E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4, 7);    </w:t>
                  </w:r>
                </w:p>
                <w:p w14:paraId="4D99A9B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B10D3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F7CB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E5BD4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3ECAF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6A1EEC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3F53B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98285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6F4161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3A4FB6C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F22BF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132C17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8A1F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56F7EE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073C3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42ABA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264D40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CC0FCF1" w14:textId="77777777" w:rsidR="008407EA" w:rsidRPr="008407EA" w:rsidRDefault="008407EA" w:rsidP="008407EA">
                  <w:pPr>
                    <w:spacing w:line="240" w:lineRule="auto"/>
                    <w:jc w:val="left"/>
                    <w:rPr>
                      <w:rFonts w:ascii="Courier New" w:hAnsi="Courier New" w:cs="Courier New"/>
                      <w:sz w:val="18"/>
                    </w:rPr>
                  </w:pPr>
                </w:p>
                <w:p w14:paraId="12B4AD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1][3] = 9;</w:t>
                  </w:r>
                </w:p>
                <w:p w14:paraId="387F3B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3][1] = 9;</w:t>
                  </w:r>
                </w:p>
                <w:p w14:paraId="0426D224" w14:textId="77777777" w:rsidR="008407EA" w:rsidRPr="008407EA" w:rsidRDefault="008407EA" w:rsidP="008407EA">
                  <w:pPr>
                    <w:spacing w:line="240" w:lineRule="auto"/>
                    <w:jc w:val="left"/>
                    <w:rPr>
                      <w:rFonts w:ascii="Courier New" w:hAnsi="Courier New" w:cs="Courier New"/>
                      <w:sz w:val="18"/>
                    </w:rPr>
                  </w:pPr>
                </w:p>
                <w:p w14:paraId="6058634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9E671F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AEE74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48EB3A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032C50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561217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F1D89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36ED49" w14:textId="77777777" w:rsidR="008407EA" w:rsidRPr="008407EA" w:rsidRDefault="008407EA" w:rsidP="008407EA">
                  <w:pPr>
                    <w:spacing w:line="240" w:lineRule="auto"/>
                    <w:jc w:val="left"/>
                    <w:rPr>
                      <w:rFonts w:ascii="Courier New" w:hAnsi="Courier New" w:cs="Courier New"/>
                      <w:sz w:val="18"/>
                    </w:rPr>
                  </w:pPr>
                </w:p>
                <w:p w14:paraId="053A020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1D6BBD3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94629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3AEAF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7F8906B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46D3E5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4A27FB7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7AE75D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F5EE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2DCAF7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E7ECA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249B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34631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97F75C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09D6D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27B786A" w14:textId="77777777" w:rsidR="008407EA" w:rsidRPr="008407EA" w:rsidRDefault="008407EA" w:rsidP="008407EA">
                  <w:pPr>
                    <w:spacing w:line="240" w:lineRule="auto"/>
                    <w:jc w:val="left"/>
                    <w:rPr>
                      <w:rFonts w:ascii="Courier New" w:hAnsi="Courier New" w:cs="Courier New"/>
                      <w:sz w:val="18"/>
                    </w:rPr>
                  </w:pPr>
                </w:p>
                <w:p w14:paraId="25C72C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4F411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24E5C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3E2C75" w14:textId="77777777" w:rsidR="008407EA" w:rsidRPr="008407EA" w:rsidRDefault="008407EA" w:rsidP="008407EA">
                  <w:pPr>
                    <w:spacing w:line="240" w:lineRule="auto"/>
                    <w:jc w:val="left"/>
                    <w:rPr>
                      <w:rFonts w:ascii="Courier New" w:hAnsi="Courier New" w:cs="Courier New"/>
                      <w:sz w:val="18"/>
                    </w:rPr>
                  </w:pPr>
                </w:p>
                <w:p w14:paraId="533C35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47D225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3FAFA4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E60D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53290D3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68ECB71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39E6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3445AB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6FC7EA2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B8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9ABDA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40EA97C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2CD6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B563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C4042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44E01C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64C03C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3DD167C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58750E7" w14:textId="77777777" w:rsidR="008407EA" w:rsidRPr="008407EA" w:rsidRDefault="008407EA" w:rsidP="008407EA">
                  <w:pPr>
                    <w:spacing w:line="240" w:lineRule="auto"/>
                    <w:jc w:val="left"/>
                    <w:rPr>
                      <w:rFonts w:ascii="Courier New" w:hAnsi="Courier New" w:cs="Courier New"/>
                      <w:sz w:val="18"/>
                    </w:rPr>
                  </w:pPr>
                </w:p>
                <w:p w14:paraId="533781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368BA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BECB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399580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3780D8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64F8A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15E5C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0C1F16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C4DD61D" w14:textId="15D61D85"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5D9E451E" w14:textId="1E7E2489" w:rsidR="008407EA" w:rsidRPr="00215627" w:rsidRDefault="008407EA" w:rsidP="002D5786">
            <w:pPr>
              <w:spacing w:line="240" w:lineRule="auto"/>
              <w:jc w:val="left"/>
              <w:rPr>
                <w:sz w:val="20"/>
              </w:rPr>
            </w:pPr>
          </w:p>
        </w:tc>
        <w:tc>
          <w:tcPr>
            <w:tcW w:w="1760" w:type="pct"/>
          </w:tcPr>
          <w:p w14:paraId="1BCE7E32" w14:textId="77777777" w:rsidR="006D4F7D" w:rsidRDefault="006D4F7D" w:rsidP="006E1F99">
            <w:pPr>
              <w:spacing w:line="240" w:lineRule="auto"/>
              <w:jc w:val="left"/>
              <w:rPr>
                <w:sz w:val="20"/>
              </w:rPr>
            </w:pPr>
          </w:p>
        </w:tc>
      </w:tr>
      <w:tr w:rsidR="006D4F7D" w:rsidRPr="003963BD" w14:paraId="419DFE70" w14:textId="77777777" w:rsidTr="00DD2601">
        <w:tc>
          <w:tcPr>
            <w:tcW w:w="170" w:type="pct"/>
          </w:tcPr>
          <w:p w14:paraId="3D10076B" w14:textId="374199D6" w:rsidR="006D4F7D" w:rsidRDefault="008407EA" w:rsidP="002D5786">
            <w:pPr>
              <w:spacing w:line="240" w:lineRule="auto"/>
              <w:jc w:val="center"/>
              <w:rPr>
                <w:sz w:val="20"/>
              </w:rPr>
            </w:pPr>
            <w:r>
              <w:rPr>
                <w:sz w:val="20"/>
              </w:rPr>
              <w:lastRenderedPageBreak/>
              <w:t>5</w:t>
            </w:r>
          </w:p>
        </w:tc>
        <w:tc>
          <w:tcPr>
            <w:tcW w:w="3068" w:type="pct"/>
          </w:tcPr>
          <w:p w14:paraId="06DE9396" w14:textId="77777777" w:rsidR="006D4F7D" w:rsidRDefault="008407EA" w:rsidP="002D5786">
            <w:pPr>
              <w:spacing w:line="240" w:lineRule="auto"/>
              <w:jc w:val="left"/>
              <w:rPr>
                <w:bCs/>
                <w:sz w:val="20"/>
              </w:rPr>
            </w:pPr>
            <w:r w:rsidRPr="008407EA">
              <w:rPr>
                <w:bCs/>
                <w:sz w:val="20"/>
              </w:rPr>
              <w:t>Berapa bobot minimum antara simpul 1 dan 4 pada graf kode program berikut ini ?</w:t>
            </w:r>
          </w:p>
          <w:tbl>
            <w:tblPr>
              <w:tblStyle w:val="TableGrid"/>
              <w:tblW w:w="0" w:type="auto"/>
              <w:tblLook w:val="04A0" w:firstRow="1" w:lastRow="0" w:firstColumn="1" w:lastColumn="0" w:noHBand="0" w:noVBand="1"/>
            </w:tblPr>
            <w:tblGrid>
              <w:gridCol w:w="4491"/>
            </w:tblGrid>
            <w:tr w:rsidR="008407EA" w14:paraId="266A5E2F" w14:textId="77777777" w:rsidTr="008407EA">
              <w:tc>
                <w:tcPr>
                  <w:tcW w:w="4217" w:type="dxa"/>
                </w:tcPr>
                <w:p w14:paraId="7AC4F14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068B73C" w14:textId="77777777" w:rsidR="008407EA" w:rsidRPr="008407EA" w:rsidRDefault="008407EA" w:rsidP="008407EA">
                  <w:pPr>
                    <w:spacing w:line="240" w:lineRule="auto"/>
                    <w:jc w:val="left"/>
                    <w:rPr>
                      <w:rFonts w:ascii="Courier New" w:hAnsi="Courier New" w:cs="Courier New"/>
                      <w:sz w:val="18"/>
                    </w:rPr>
                  </w:pPr>
                </w:p>
                <w:p w14:paraId="7C4A6A9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baris = 5, kolom = 5;</w:t>
                  </w:r>
                </w:p>
                <w:p w14:paraId="4DE8DF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79D602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cost[5][5];</w:t>
                  </w:r>
                </w:p>
                <w:p w14:paraId="2236BB6F" w14:textId="77777777" w:rsidR="008407EA" w:rsidRPr="008407EA" w:rsidRDefault="008407EA" w:rsidP="008407EA">
                  <w:pPr>
                    <w:spacing w:line="240" w:lineRule="auto"/>
                    <w:jc w:val="left"/>
                    <w:rPr>
                      <w:rFonts w:ascii="Courier New" w:hAnsi="Courier New" w:cs="Courier New"/>
                      <w:sz w:val="18"/>
                    </w:rPr>
                  </w:pPr>
                </w:p>
                <w:p w14:paraId="28C14B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A6AB3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A6CA9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05B50C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1] = 2;</w:t>
                  </w:r>
                </w:p>
                <w:p w14:paraId="0DB2A0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2] = 3;</w:t>
                  </w:r>
                </w:p>
                <w:p w14:paraId="18B326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3] = 1;</w:t>
                  </w:r>
                </w:p>
                <w:p w14:paraId="2BE95D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2] = 7;</w:t>
                  </w:r>
                </w:p>
                <w:p w14:paraId="32AAD2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3] = 9;</w:t>
                  </w:r>
                </w:p>
                <w:p w14:paraId="5E6468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3] = 8;</w:t>
                  </w:r>
                </w:p>
                <w:p w14:paraId="4D04BC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4] = 4;</w:t>
                  </w:r>
                </w:p>
                <w:p w14:paraId="49C84E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75DAA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baris; i++)</w:t>
                  </w:r>
                </w:p>
                <w:p w14:paraId="585138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kolom; j++)</w:t>
                  </w:r>
                </w:p>
                <w:p w14:paraId="3EEA4F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3DF88D55" w14:textId="77777777" w:rsidR="008407EA" w:rsidRPr="008407EA" w:rsidRDefault="008407EA" w:rsidP="008407EA">
                  <w:pPr>
                    <w:spacing w:line="240" w:lineRule="auto"/>
                    <w:jc w:val="left"/>
                    <w:rPr>
                      <w:rFonts w:ascii="Courier New" w:hAnsi="Courier New" w:cs="Courier New"/>
                      <w:sz w:val="18"/>
                    </w:rPr>
                  </w:pPr>
                </w:p>
                <w:p w14:paraId="0352D9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499CFB88" w14:textId="72117FCD"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AF97BA6" w14:textId="660FCAA9" w:rsidR="008407EA" w:rsidRPr="00215627" w:rsidRDefault="008407EA" w:rsidP="002D5786">
            <w:pPr>
              <w:spacing w:line="240" w:lineRule="auto"/>
              <w:jc w:val="left"/>
              <w:rPr>
                <w:sz w:val="20"/>
              </w:rPr>
            </w:pPr>
          </w:p>
        </w:tc>
        <w:tc>
          <w:tcPr>
            <w:tcW w:w="1760" w:type="pct"/>
          </w:tcPr>
          <w:p w14:paraId="400958BC" w14:textId="670B2C25" w:rsidR="006D4F7D" w:rsidRDefault="008407EA" w:rsidP="006E1F99">
            <w:pPr>
              <w:spacing w:line="240" w:lineRule="auto"/>
              <w:jc w:val="left"/>
              <w:rPr>
                <w:sz w:val="20"/>
              </w:rPr>
            </w:pPr>
            <w:r>
              <w:rPr>
                <w:sz w:val="20"/>
              </w:rPr>
              <w:lastRenderedPageBreak/>
              <w:t>9</w:t>
            </w:r>
          </w:p>
        </w:tc>
      </w:tr>
      <w:tr w:rsidR="008407EA" w:rsidRPr="003963BD" w14:paraId="7BF43BBF" w14:textId="77777777" w:rsidTr="00DD2601">
        <w:tc>
          <w:tcPr>
            <w:tcW w:w="170" w:type="pct"/>
          </w:tcPr>
          <w:p w14:paraId="6536D5DE"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34D8CB19" w14:textId="375506AC" w:rsidR="008407EA" w:rsidRPr="008407EA" w:rsidRDefault="008407EA" w:rsidP="006E1F99">
            <w:pPr>
              <w:spacing w:line="240" w:lineRule="auto"/>
              <w:jc w:val="left"/>
              <w:rPr>
                <w:b/>
                <w:sz w:val="20"/>
              </w:rPr>
            </w:pPr>
            <w:r w:rsidRPr="008407EA">
              <w:rPr>
                <w:b/>
                <w:sz w:val="20"/>
              </w:rPr>
              <w:t>Bagian III</w:t>
            </w:r>
          </w:p>
        </w:tc>
      </w:tr>
      <w:tr w:rsidR="008407EA" w:rsidRPr="003963BD" w14:paraId="56008B68" w14:textId="77777777" w:rsidTr="00DD2601">
        <w:tc>
          <w:tcPr>
            <w:tcW w:w="170" w:type="pct"/>
          </w:tcPr>
          <w:p w14:paraId="63A4FB08"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61746B6" w14:textId="272B6B8F" w:rsidR="008407EA" w:rsidRPr="008407EA" w:rsidRDefault="008407EA" w:rsidP="006E1F99">
            <w:pPr>
              <w:spacing w:line="240" w:lineRule="auto"/>
              <w:jc w:val="left"/>
              <w:rPr>
                <w:b/>
                <w:sz w:val="20"/>
              </w:rPr>
            </w:pPr>
            <w:r w:rsidRPr="008407EA">
              <w:rPr>
                <w:b/>
                <w:sz w:val="20"/>
              </w:rPr>
              <w:t>Post Test</w:t>
            </w:r>
          </w:p>
        </w:tc>
      </w:tr>
      <w:tr w:rsidR="008407EA" w:rsidRPr="003963BD" w14:paraId="5FAC0C0A" w14:textId="77777777" w:rsidTr="00DD2601">
        <w:tc>
          <w:tcPr>
            <w:tcW w:w="170" w:type="pct"/>
          </w:tcPr>
          <w:p w14:paraId="6DF10612"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7FE3C290" w14:textId="4651C840" w:rsidR="008407EA" w:rsidRPr="008407EA" w:rsidRDefault="008407EA" w:rsidP="006E1F99">
            <w:pPr>
              <w:spacing w:line="240" w:lineRule="auto"/>
              <w:jc w:val="left"/>
              <w:rPr>
                <w:b/>
                <w:sz w:val="20"/>
              </w:rPr>
            </w:pPr>
            <w:r w:rsidRPr="008407EA">
              <w:rPr>
                <w:b/>
                <w:sz w:val="20"/>
              </w:rPr>
              <w:t>Skenario 1</w:t>
            </w:r>
          </w:p>
        </w:tc>
      </w:tr>
      <w:tr w:rsidR="006D4F7D" w:rsidRPr="003963BD" w14:paraId="140021B2" w14:textId="77777777" w:rsidTr="00DD2601">
        <w:tc>
          <w:tcPr>
            <w:tcW w:w="170" w:type="pct"/>
          </w:tcPr>
          <w:p w14:paraId="6656D40A" w14:textId="52F5F383" w:rsidR="006D4F7D" w:rsidRDefault="008407EA" w:rsidP="002D5786">
            <w:pPr>
              <w:spacing w:line="240" w:lineRule="auto"/>
              <w:jc w:val="center"/>
              <w:rPr>
                <w:sz w:val="20"/>
              </w:rPr>
            </w:pPr>
            <w:r>
              <w:rPr>
                <w:sz w:val="20"/>
              </w:rPr>
              <w:t>1</w:t>
            </w:r>
          </w:p>
        </w:tc>
        <w:tc>
          <w:tcPr>
            <w:tcW w:w="3068" w:type="pct"/>
          </w:tcPr>
          <w:p w14:paraId="1720B803" w14:textId="77777777" w:rsidR="006D4F7D" w:rsidRDefault="008407EA" w:rsidP="002D5786">
            <w:pPr>
              <w:spacing w:line="240" w:lineRule="auto"/>
              <w:jc w:val="left"/>
              <w:rPr>
                <w:sz w:val="20"/>
              </w:rPr>
            </w:pPr>
            <w:r w:rsidRPr="008407EA">
              <w:rPr>
                <w:sz w:val="20"/>
              </w:rPr>
              <w:t>Berapa total simpul dalam graf kode program di bawah ini ?</w:t>
            </w:r>
          </w:p>
          <w:tbl>
            <w:tblPr>
              <w:tblStyle w:val="TableGrid"/>
              <w:tblW w:w="0" w:type="auto"/>
              <w:tblLook w:val="04A0" w:firstRow="1" w:lastRow="0" w:firstColumn="1" w:lastColumn="0" w:noHBand="0" w:noVBand="1"/>
            </w:tblPr>
            <w:tblGrid>
              <w:gridCol w:w="4217"/>
            </w:tblGrid>
            <w:tr w:rsidR="008407EA" w14:paraId="33099486" w14:textId="77777777" w:rsidTr="008407EA">
              <w:tc>
                <w:tcPr>
                  <w:tcW w:w="4217" w:type="dxa"/>
                </w:tcPr>
                <w:p w14:paraId="31BE190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64D2046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68005A8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709DEF31" w14:textId="77777777" w:rsidR="008407EA" w:rsidRPr="008407EA" w:rsidRDefault="008407EA" w:rsidP="008407EA">
                  <w:pPr>
                    <w:spacing w:line="240" w:lineRule="auto"/>
                    <w:jc w:val="left"/>
                    <w:rPr>
                      <w:rFonts w:ascii="Courier New" w:hAnsi="Courier New" w:cs="Courier New"/>
                      <w:sz w:val="18"/>
                    </w:rPr>
                  </w:pPr>
                </w:p>
                <w:p w14:paraId="75EE183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4A23177F" w14:textId="77777777" w:rsidR="008407EA" w:rsidRPr="008407EA" w:rsidRDefault="008407EA" w:rsidP="008407EA">
                  <w:pPr>
                    <w:spacing w:line="240" w:lineRule="auto"/>
                    <w:jc w:val="left"/>
                    <w:rPr>
                      <w:rFonts w:ascii="Courier New" w:hAnsi="Courier New" w:cs="Courier New"/>
                      <w:sz w:val="18"/>
                    </w:rPr>
                  </w:pPr>
                </w:p>
                <w:p w14:paraId="3F493B2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77017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24611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752537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2FD65B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4D8D249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C169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8EBF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F27C5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33CD1F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5F3DF03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635B78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35CEF4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5F78B5B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4E0D10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FBFCA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C157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7356D2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4C503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53684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4777DE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AFE42A" w14:textId="77777777" w:rsidR="008407EA" w:rsidRPr="008407EA" w:rsidRDefault="008407EA" w:rsidP="008407EA">
                  <w:pPr>
                    <w:spacing w:line="240" w:lineRule="auto"/>
                    <w:jc w:val="left"/>
                    <w:rPr>
                      <w:rFonts w:ascii="Courier New" w:hAnsi="Courier New" w:cs="Courier New"/>
                      <w:sz w:val="18"/>
                    </w:rPr>
                  </w:pPr>
                </w:p>
                <w:p w14:paraId="62D116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A6072A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11BF9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1938612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2F509D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D88293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BA128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0A32415" w14:textId="77777777" w:rsidR="008407EA" w:rsidRPr="008407EA" w:rsidRDefault="008407EA" w:rsidP="008407EA">
                  <w:pPr>
                    <w:spacing w:line="240" w:lineRule="auto"/>
                    <w:jc w:val="left"/>
                    <w:rPr>
                      <w:rFonts w:ascii="Courier New" w:hAnsi="Courier New" w:cs="Courier New"/>
                      <w:sz w:val="18"/>
                    </w:rPr>
                  </w:pPr>
                </w:p>
                <w:p w14:paraId="1DAC17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6E064DA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2DE86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DDB57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52B063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53E586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275F2F2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09A03D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38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168718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7CF26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0A6E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483611B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D530E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5665B6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712199B" w14:textId="77777777" w:rsidR="008407EA" w:rsidRPr="008407EA" w:rsidRDefault="008407EA" w:rsidP="008407EA">
                  <w:pPr>
                    <w:spacing w:line="240" w:lineRule="auto"/>
                    <w:jc w:val="left"/>
                    <w:rPr>
                      <w:rFonts w:ascii="Courier New" w:hAnsi="Courier New" w:cs="Courier New"/>
                      <w:sz w:val="18"/>
                    </w:rPr>
                  </w:pPr>
                </w:p>
                <w:p w14:paraId="2C6D00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CBA6E9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4730B8F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34EB85" w14:textId="77777777" w:rsidR="008407EA" w:rsidRPr="008407EA" w:rsidRDefault="008407EA" w:rsidP="008407EA">
                  <w:pPr>
                    <w:spacing w:line="240" w:lineRule="auto"/>
                    <w:jc w:val="left"/>
                    <w:rPr>
                      <w:rFonts w:ascii="Courier New" w:hAnsi="Courier New" w:cs="Courier New"/>
                      <w:sz w:val="18"/>
                    </w:rPr>
                  </w:pPr>
                </w:p>
                <w:p w14:paraId="103C16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6C3BB7C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A06697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7308029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155771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56B5D2D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6738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4AF947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583763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FF75C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FB301B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15501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3520AA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1290A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E8A31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769302F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00E6627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215CAF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C8584A" w14:textId="77777777" w:rsidR="008407EA" w:rsidRPr="008407EA" w:rsidRDefault="008407EA" w:rsidP="008407EA">
                  <w:pPr>
                    <w:spacing w:line="240" w:lineRule="auto"/>
                    <w:jc w:val="left"/>
                    <w:rPr>
                      <w:rFonts w:ascii="Courier New" w:hAnsi="Courier New" w:cs="Courier New"/>
                      <w:sz w:val="18"/>
                    </w:rPr>
                  </w:pPr>
                </w:p>
                <w:p w14:paraId="4FF01B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496C8A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40DE3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03D210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2CD539B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B1529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45F480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4FE8A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093D971" w14:textId="060796A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C117FDE" w14:textId="33E9459F" w:rsidR="008407EA" w:rsidRPr="00215627" w:rsidRDefault="008407EA" w:rsidP="002D5786">
            <w:pPr>
              <w:spacing w:line="240" w:lineRule="auto"/>
              <w:jc w:val="left"/>
              <w:rPr>
                <w:sz w:val="20"/>
              </w:rPr>
            </w:pPr>
          </w:p>
        </w:tc>
        <w:tc>
          <w:tcPr>
            <w:tcW w:w="1760" w:type="pct"/>
          </w:tcPr>
          <w:p w14:paraId="36632145" w14:textId="1227B1A3" w:rsidR="006D4F7D" w:rsidRDefault="008407EA" w:rsidP="006E1F99">
            <w:pPr>
              <w:spacing w:line="240" w:lineRule="auto"/>
              <w:jc w:val="left"/>
              <w:rPr>
                <w:sz w:val="20"/>
              </w:rPr>
            </w:pPr>
            <w:r w:rsidRPr="008407EA">
              <w:rPr>
                <w:sz w:val="20"/>
              </w:rPr>
              <w:lastRenderedPageBreak/>
              <w:t>Antara 1 dan 7</w:t>
            </w:r>
          </w:p>
        </w:tc>
      </w:tr>
      <w:tr w:rsidR="006D4F7D" w:rsidRPr="003963BD" w14:paraId="3F88FFF5" w14:textId="77777777" w:rsidTr="00DD2601">
        <w:tc>
          <w:tcPr>
            <w:tcW w:w="170" w:type="pct"/>
          </w:tcPr>
          <w:p w14:paraId="64196408" w14:textId="1B5E7392" w:rsidR="006D4F7D" w:rsidRDefault="008407EA" w:rsidP="002D5786">
            <w:pPr>
              <w:spacing w:line="240" w:lineRule="auto"/>
              <w:jc w:val="center"/>
              <w:rPr>
                <w:sz w:val="20"/>
              </w:rPr>
            </w:pPr>
            <w:r>
              <w:rPr>
                <w:sz w:val="20"/>
              </w:rPr>
              <w:lastRenderedPageBreak/>
              <w:t>2</w:t>
            </w:r>
          </w:p>
        </w:tc>
        <w:tc>
          <w:tcPr>
            <w:tcW w:w="3068" w:type="pct"/>
          </w:tcPr>
          <w:p w14:paraId="699ABA0C" w14:textId="77777777" w:rsidR="006D4F7D" w:rsidRDefault="008407EA" w:rsidP="002D5786">
            <w:pPr>
              <w:spacing w:line="240" w:lineRule="auto"/>
              <w:jc w:val="left"/>
              <w:rPr>
                <w:sz w:val="20"/>
              </w:rPr>
            </w:pPr>
            <w:r w:rsidRPr="008407EA">
              <w:rPr>
                <w:sz w:val="20"/>
              </w:rPr>
              <w:t>Berapa derajat (degree) yang dimiliki oleh simpul 3 pada graf kode program berikut ini ?</w:t>
            </w:r>
          </w:p>
          <w:tbl>
            <w:tblPr>
              <w:tblStyle w:val="TableGrid"/>
              <w:tblW w:w="0" w:type="auto"/>
              <w:tblLook w:val="04A0" w:firstRow="1" w:lastRow="0" w:firstColumn="1" w:lastColumn="0" w:noHBand="0" w:noVBand="1"/>
            </w:tblPr>
            <w:tblGrid>
              <w:gridCol w:w="4321"/>
            </w:tblGrid>
            <w:tr w:rsidR="008407EA" w14:paraId="4E9BE67D" w14:textId="77777777" w:rsidTr="008407EA">
              <w:tc>
                <w:tcPr>
                  <w:tcW w:w="4217" w:type="dxa"/>
                </w:tcPr>
                <w:p w14:paraId="28021C9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40E9833" w14:textId="77777777" w:rsidR="008407EA" w:rsidRPr="008407EA" w:rsidRDefault="008407EA" w:rsidP="008407EA">
                  <w:pPr>
                    <w:spacing w:line="240" w:lineRule="auto"/>
                    <w:jc w:val="left"/>
                    <w:rPr>
                      <w:rFonts w:ascii="Courier New" w:hAnsi="Courier New" w:cs="Courier New"/>
                      <w:sz w:val="18"/>
                    </w:rPr>
                  </w:pPr>
                </w:p>
                <w:p w14:paraId="6EF1DF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500C9F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F4991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5, col = 5;</w:t>
                  </w:r>
                </w:p>
                <w:p w14:paraId="1452D9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97AED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5][5] = {     { 0, 6, 3, 1, 3},</w:t>
                  </w:r>
                </w:p>
                <w:p w14:paraId="0BF3923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6, 0, 9, 9, 9},</w:t>
                  </w:r>
                </w:p>
                <w:p w14:paraId="1A3E22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9, 0, 8, 8},</w:t>
                  </w:r>
                </w:p>
                <w:p w14:paraId="5CD08B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 7},</w:t>
                  </w:r>
                </w:p>
                <w:p w14:paraId="4775BD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7, 0}</w:t>
                  </w:r>
                </w:p>
                <w:p w14:paraId="0AF42C9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45FB389" w14:textId="77777777" w:rsidR="008407EA" w:rsidRPr="008407EA" w:rsidRDefault="008407EA" w:rsidP="008407EA">
                  <w:pPr>
                    <w:spacing w:line="240" w:lineRule="auto"/>
                    <w:jc w:val="left"/>
                    <w:rPr>
                      <w:rFonts w:ascii="Courier New" w:hAnsi="Courier New" w:cs="Courier New"/>
                      <w:sz w:val="18"/>
                    </w:rPr>
                  </w:pPr>
                </w:p>
                <w:p w14:paraId="767773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5F9007D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338A01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5073D3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d][%d]: %d\n",i,j,G[i][j]);</w:t>
                  </w:r>
                </w:p>
                <w:p w14:paraId="068631B8" w14:textId="77777777" w:rsidR="008407EA" w:rsidRPr="008407EA" w:rsidRDefault="008407EA" w:rsidP="008407EA">
                  <w:pPr>
                    <w:spacing w:line="240" w:lineRule="auto"/>
                    <w:jc w:val="left"/>
                    <w:rPr>
                      <w:rFonts w:ascii="Courier New" w:hAnsi="Courier New" w:cs="Courier New"/>
                      <w:sz w:val="18"/>
                    </w:rPr>
                  </w:pPr>
                </w:p>
                <w:p w14:paraId="652E0D4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1EC3AE3" w14:textId="6B2BC11C"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D1F73DA" w14:textId="24A50417" w:rsidR="008407EA" w:rsidRPr="00215627" w:rsidRDefault="008407EA" w:rsidP="002D5786">
            <w:pPr>
              <w:spacing w:line="240" w:lineRule="auto"/>
              <w:jc w:val="left"/>
              <w:rPr>
                <w:sz w:val="20"/>
              </w:rPr>
            </w:pPr>
          </w:p>
        </w:tc>
        <w:tc>
          <w:tcPr>
            <w:tcW w:w="1760" w:type="pct"/>
          </w:tcPr>
          <w:p w14:paraId="7AAC5014" w14:textId="21DCC365" w:rsidR="006D4F7D" w:rsidRDefault="008407EA" w:rsidP="006E1F99">
            <w:pPr>
              <w:spacing w:line="240" w:lineRule="auto"/>
              <w:jc w:val="left"/>
              <w:rPr>
                <w:sz w:val="20"/>
              </w:rPr>
            </w:pPr>
            <w:r>
              <w:rPr>
                <w:sz w:val="20"/>
              </w:rPr>
              <w:t>4</w:t>
            </w:r>
          </w:p>
        </w:tc>
      </w:tr>
      <w:tr w:rsidR="006D4F7D" w:rsidRPr="003963BD" w14:paraId="33651249" w14:textId="77777777" w:rsidTr="00DD2601">
        <w:tc>
          <w:tcPr>
            <w:tcW w:w="170" w:type="pct"/>
          </w:tcPr>
          <w:p w14:paraId="05D03B0A" w14:textId="3E107E1C" w:rsidR="006D4F7D" w:rsidRDefault="00531BA9" w:rsidP="002D5786">
            <w:pPr>
              <w:spacing w:line="240" w:lineRule="auto"/>
              <w:jc w:val="center"/>
              <w:rPr>
                <w:sz w:val="20"/>
              </w:rPr>
            </w:pPr>
            <w:r>
              <w:rPr>
                <w:sz w:val="20"/>
              </w:rPr>
              <w:lastRenderedPageBreak/>
              <w:t>3</w:t>
            </w:r>
          </w:p>
        </w:tc>
        <w:tc>
          <w:tcPr>
            <w:tcW w:w="3068" w:type="pct"/>
          </w:tcPr>
          <w:p w14:paraId="75B1269F" w14:textId="77777777" w:rsidR="006D4F7D" w:rsidRDefault="00531BA9" w:rsidP="002D5786">
            <w:pPr>
              <w:spacing w:line="240" w:lineRule="auto"/>
              <w:jc w:val="left"/>
              <w:rPr>
                <w:sz w:val="20"/>
              </w:rPr>
            </w:pPr>
            <w:r w:rsidRPr="00531BA9">
              <w:rPr>
                <w:sz w:val="20"/>
              </w:rPr>
              <w:t>Berapa jumlah minimum biaya (cost) yang diperlukan dari simpul 1 hingga simpul 4 dari graf kode program berikut ini ? Berapa jumlah minimum biaya (cost) yang diperlukan dari simpul 1 hingga simpul 4 dari graf kode program berikut ini ?</w:t>
            </w:r>
          </w:p>
          <w:tbl>
            <w:tblPr>
              <w:tblStyle w:val="TableGrid"/>
              <w:tblW w:w="0" w:type="auto"/>
              <w:tblLook w:val="04A0" w:firstRow="1" w:lastRow="0" w:firstColumn="1" w:lastColumn="0" w:noHBand="0" w:noVBand="1"/>
            </w:tblPr>
            <w:tblGrid>
              <w:gridCol w:w="4491"/>
            </w:tblGrid>
            <w:tr w:rsidR="00531BA9" w14:paraId="18F0D432" w14:textId="77777777" w:rsidTr="00531BA9">
              <w:tc>
                <w:tcPr>
                  <w:tcW w:w="4217" w:type="dxa"/>
                </w:tcPr>
                <w:p w14:paraId="174CD8B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A224156" w14:textId="77777777" w:rsidR="00531BA9" w:rsidRPr="00531BA9" w:rsidRDefault="00531BA9" w:rsidP="00531BA9">
                  <w:pPr>
                    <w:spacing w:line="240" w:lineRule="auto"/>
                    <w:jc w:val="left"/>
                    <w:rPr>
                      <w:rFonts w:ascii="Courier New" w:hAnsi="Courier New" w:cs="Courier New"/>
                      <w:sz w:val="18"/>
                    </w:rPr>
                  </w:pPr>
                </w:p>
                <w:p w14:paraId="0F31792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baris = 5, kolom = 5;</w:t>
                  </w:r>
                </w:p>
                <w:p w14:paraId="780293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15EC30B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cost[5][5];</w:t>
                  </w:r>
                </w:p>
                <w:p w14:paraId="21163E17" w14:textId="77777777" w:rsidR="00531BA9" w:rsidRPr="00531BA9" w:rsidRDefault="00531BA9" w:rsidP="00531BA9">
                  <w:pPr>
                    <w:spacing w:line="240" w:lineRule="auto"/>
                    <w:jc w:val="left"/>
                    <w:rPr>
                      <w:rFonts w:ascii="Courier New" w:hAnsi="Courier New" w:cs="Courier New"/>
                      <w:sz w:val="18"/>
                    </w:rPr>
                  </w:pPr>
                </w:p>
                <w:p w14:paraId="6D58CF1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030EBF2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67C78AB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the matrix:\n")</w:t>
                  </w:r>
                </w:p>
                <w:p w14:paraId="6D206E2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1] = 2</w:t>
                  </w:r>
                </w:p>
                <w:p w14:paraId="102E0A4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2] = 3;</w:t>
                  </w:r>
                </w:p>
                <w:p w14:paraId="514D56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3] = 1;</w:t>
                  </w:r>
                </w:p>
                <w:p w14:paraId="1F06FC5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2] = 7;</w:t>
                  </w:r>
                </w:p>
                <w:p w14:paraId="6A0B6C9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3] = 9;</w:t>
                  </w:r>
                </w:p>
                <w:p w14:paraId="5351FF0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3] = 8;</w:t>
                  </w:r>
                </w:p>
                <w:p w14:paraId="0BB07F8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4] = 4;</w:t>
                  </w:r>
                </w:p>
                <w:p w14:paraId="0D19912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1] = 7;</w:t>
                  </w:r>
                </w:p>
                <w:p w14:paraId="28E130B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6217EB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4AA3048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6AF0D4AD"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cost[%d][%d]: %d\n",i,j,cost[i][j]);</w:t>
                  </w:r>
                </w:p>
                <w:p w14:paraId="341BEECE" w14:textId="77777777" w:rsidR="00531BA9" w:rsidRPr="00531BA9" w:rsidRDefault="00531BA9" w:rsidP="00531BA9">
                  <w:pPr>
                    <w:spacing w:line="240" w:lineRule="auto"/>
                    <w:jc w:val="left"/>
                    <w:rPr>
                      <w:rFonts w:ascii="Courier New" w:hAnsi="Courier New" w:cs="Courier New"/>
                      <w:sz w:val="18"/>
                    </w:rPr>
                  </w:pPr>
                </w:p>
                <w:p w14:paraId="2EA5155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734E2BBD" w14:textId="04171CA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2075AABA" w14:textId="0A799761" w:rsidR="00531BA9" w:rsidRPr="00215627" w:rsidRDefault="00531BA9" w:rsidP="002D5786">
            <w:pPr>
              <w:spacing w:line="240" w:lineRule="auto"/>
              <w:jc w:val="left"/>
              <w:rPr>
                <w:sz w:val="20"/>
              </w:rPr>
            </w:pPr>
          </w:p>
        </w:tc>
        <w:tc>
          <w:tcPr>
            <w:tcW w:w="1760" w:type="pct"/>
          </w:tcPr>
          <w:p w14:paraId="5D236EF8" w14:textId="1323A654" w:rsidR="006D4F7D" w:rsidRDefault="00531BA9" w:rsidP="006E1F99">
            <w:pPr>
              <w:spacing w:line="240" w:lineRule="auto"/>
              <w:jc w:val="left"/>
              <w:rPr>
                <w:sz w:val="20"/>
              </w:rPr>
            </w:pPr>
            <w:r>
              <w:rPr>
                <w:sz w:val="20"/>
              </w:rPr>
              <w:t>10</w:t>
            </w:r>
          </w:p>
        </w:tc>
      </w:tr>
      <w:tr w:rsidR="008407EA" w:rsidRPr="003963BD" w14:paraId="0992C8F6" w14:textId="77777777" w:rsidTr="00DD2601">
        <w:tc>
          <w:tcPr>
            <w:tcW w:w="170" w:type="pct"/>
          </w:tcPr>
          <w:p w14:paraId="037A776E" w14:textId="0B8195FD" w:rsidR="008407EA" w:rsidRDefault="00531BA9" w:rsidP="002D5786">
            <w:pPr>
              <w:spacing w:line="240" w:lineRule="auto"/>
              <w:jc w:val="center"/>
              <w:rPr>
                <w:sz w:val="20"/>
              </w:rPr>
            </w:pPr>
            <w:r>
              <w:rPr>
                <w:sz w:val="20"/>
              </w:rPr>
              <w:t>4</w:t>
            </w:r>
          </w:p>
        </w:tc>
        <w:tc>
          <w:tcPr>
            <w:tcW w:w="3068" w:type="pct"/>
          </w:tcPr>
          <w:p w14:paraId="60D446F6" w14:textId="77777777" w:rsidR="008407EA" w:rsidRDefault="00531BA9" w:rsidP="002D5786">
            <w:pPr>
              <w:spacing w:line="240" w:lineRule="auto"/>
              <w:jc w:val="left"/>
              <w:rPr>
                <w:sz w:val="20"/>
              </w:rPr>
            </w:pPr>
            <w:r w:rsidRPr="00531BA9">
              <w:rPr>
                <w:sz w:val="20"/>
              </w:rPr>
              <w:t>Berapa jumlah sisi (edge) yang dimiliki oleh graf kode program berikut ini ?</w:t>
            </w:r>
          </w:p>
          <w:tbl>
            <w:tblPr>
              <w:tblStyle w:val="TableGrid"/>
              <w:tblW w:w="0" w:type="auto"/>
              <w:tblLook w:val="04A0" w:firstRow="1" w:lastRow="0" w:firstColumn="1" w:lastColumn="0" w:noHBand="0" w:noVBand="1"/>
            </w:tblPr>
            <w:tblGrid>
              <w:gridCol w:w="4321"/>
            </w:tblGrid>
            <w:tr w:rsidR="00531BA9" w14:paraId="38B4F48D" w14:textId="77777777" w:rsidTr="00531BA9">
              <w:tc>
                <w:tcPr>
                  <w:tcW w:w="4217" w:type="dxa"/>
                </w:tcPr>
                <w:p w14:paraId="604C80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1DB32D8" w14:textId="77777777" w:rsidR="00531BA9" w:rsidRPr="00531BA9" w:rsidRDefault="00531BA9" w:rsidP="00531BA9">
                  <w:pPr>
                    <w:spacing w:line="240" w:lineRule="auto"/>
                    <w:jc w:val="left"/>
                    <w:rPr>
                      <w:rFonts w:ascii="Courier New" w:hAnsi="Courier New" w:cs="Courier New"/>
                      <w:sz w:val="18"/>
                    </w:rPr>
                  </w:pPr>
                </w:p>
                <w:p w14:paraId="013A7AA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row = 3, col = 3;</w:t>
                  </w:r>
                </w:p>
                <w:p w14:paraId="3B80785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4A957E5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G[3][3] = {  { 0, 2, 3},</w:t>
                  </w:r>
                </w:p>
                <w:p w14:paraId="641DBC8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2, 0, 7},</w:t>
                  </w:r>
                </w:p>
                <w:p w14:paraId="63D5915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3, 7, 0},</w:t>
                  </w:r>
                </w:p>
                <w:p w14:paraId="1335360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7B65B32E" w14:textId="77777777" w:rsidR="00531BA9" w:rsidRPr="00531BA9" w:rsidRDefault="00531BA9" w:rsidP="00531BA9">
                  <w:pPr>
                    <w:spacing w:line="240" w:lineRule="auto"/>
                    <w:jc w:val="left"/>
                    <w:rPr>
                      <w:rFonts w:ascii="Courier New" w:hAnsi="Courier New" w:cs="Courier New"/>
                      <w:sz w:val="18"/>
                    </w:rPr>
                  </w:pPr>
                </w:p>
                <w:p w14:paraId="0797DE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6839F93C"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131B6B23"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Graf:\n");</w:t>
                  </w:r>
                </w:p>
                <w:p w14:paraId="1DE9C64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2C6769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1641955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G[%d][%d]: %d\n",i,j,G[i][j]);</w:t>
                  </w:r>
                </w:p>
                <w:p w14:paraId="6D09DBF3" w14:textId="77777777" w:rsidR="00531BA9" w:rsidRPr="00531BA9" w:rsidRDefault="00531BA9" w:rsidP="00531BA9">
                  <w:pPr>
                    <w:spacing w:line="240" w:lineRule="auto"/>
                    <w:jc w:val="left"/>
                    <w:rPr>
                      <w:rFonts w:ascii="Courier New" w:hAnsi="Courier New" w:cs="Courier New"/>
                      <w:sz w:val="18"/>
                    </w:rPr>
                  </w:pPr>
                </w:p>
                <w:p w14:paraId="2E47FAD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14C3DAFE" w14:textId="1A428F5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0C44754E" w14:textId="306D0136" w:rsidR="00531BA9" w:rsidRPr="00215627" w:rsidRDefault="00531BA9" w:rsidP="002D5786">
            <w:pPr>
              <w:spacing w:line="240" w:lineRule="auto"/>
              <w:jc w:val="left"/>
              <w:rPr>
                <w:sz w:val="20"/>
              </w:rPr>
            </w:pPr>
          </w:p>
        </w:tc>
        <w:tc>
          <w:tcPr>
            <w:tcW w:w="1760" w:type="pct"/>
          </w:tcPr>
          <w:p w14:paraId="3954E99C" w14:textId="1BFF4088" w:rsidR="008407EA" w:rsidRDefault="00531BA9" w:rsidP="006E1F99">
            <w:pPr>
              <w:spacing w:line="240" w:lineRule="auto"/>
              <w:jc w:val="left"/>
              <w:rPr>
                <w:sz w:val="20"/>
              </w:rPr>
            </w:pPr>
            <w:r>
              <w:rPr>
                <w:sz w:val="20"/>
              </w:rPr>
              <w:t>3</w:t>
            </w:r>
          </w:p>
        </w:tc>
      </w:tr>
      <w:tr w:rsidR="008407EA" w:rsidRPr="003963BD" w14:paraId="37ED43A8" w14:textId="77777777" w:rsidTr="00DD2601">
        <w:tc>
          <w:tcPr>
            <w:tcW w:w="170" w:type="pct"/>
          </w:tcPr>
          <w:p w14:paraId="5F343D30" w14:textId="3685A728" w:rsidR="008407EA" w:rsidRDefault="004D50BD" w:rsidP="002D5786">
            <w:pPr>
              <w:spacing w:line="240" w:lineRule="auto"/>
              <w:jc w:val="center"/>
              <w:rPr>
                <w:sz w:val="20"/>
              </w:rPr>
            </w:pPr>
            <w:r>
              <w:rPr>
                <w:sz w:val="20"/>
              </w:rPr>
              <w:t>5</w:t>
            </w:r>
          </w:p>
        </w:tc>
        <w:tc>
          <w:tcPr>
            <w:tcW w:w="3068" w:type="pct"/>
          </w:tcPr>
          <w:p w14:paraId="6BBB7213" w14:textId="77777777" w:rsidR="008407EA" w:rsidRDefault="00531BA9" w:rsidP="002D5786">
            <w:pPr>
              <w:spacing w:line="240" w:lineRule="auto"/>
              <w:jc w:val="left"/>
              <w:rPr>
                <w:sz w:val="20"/>
              </w:rPr>
            </w:pPr>
            <w:r w:rsidRPr="00531BA9">
              <w:rPr>
                <w:sz w:val="20"/>
              </w:rPr>
              <w:t>Ada berapa kesalahan sintaks pada kode program berikut ini ?</w:t>
            </w:r>
          </w:p>
          <w:tbl>
            <w:tblPr>
              <w:tblStyle w:val="TableGrid"/>
              <w:tblW w:w="0" w:type="auto"/>
              <w:tblLook w:val="04A0" w:firstRow="1" w:lastRow="0" w:firstColumn="1" w:lastColumn="0" w:noHBand="0" w:noVBand="1"/>
            </w:tblPr>
            <w:tblGrid>
              <w:gridCol w:w="4491"/>
            </w:tblGrid>
            <w:tr w:rsidR="004D50BD" w14:paraId="4215BF9C" w14:textId="77777777" w:rsidTr="004D50BD">
              <w:tc>
                <w:tcPr>
                  <w:tcW w:w="4217" w:type="dxa"/>
                </w:tcPr>
                <w:p w14:paraId="2C555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61C8C640" w14:textId="77777777" w:rsidR="004D50BD" w:rsidRPr="004D50BD" w:rsidRDefault="004D50BD" w:rsidP="004D50BD">
                  <w:pPr>
                    <w:spacing w:line="240" w:lineRule="auto"/>
                    <w:jc w:val="left"/>
                    <w:rPr>
                      <w:rFonts w:ascii="Courier New" w:hAnsi="Courier New" w:cs="Courier New"/>
                      <w:sz w:val="18"/>
                    </w:rPr>
                  </w:pPr>
                </w:p>
                <w:p w14:paraId="6E6A65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02C8DBC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6EA42D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cost[5][5];</w:t>
                  </w:r>
                </w:p>
                <w:p w14:paraId="2B723091" w14:textId="77777777" w:rsidR="004D50BD" w:rsidRPr="004D50BD" w:rsidRDefault="004D50BD" w:rsidP="004D50BD">
                  <w:pPr>
                    <w:spacing w:line="240" w:lineRule="auto"/>
                    <w:jc w:val="left"/>
                    <w:rPr>
                      <w:rFonts w:ascii="Courier New" w:hAnsi="Courier New" w:cs="Courier New"/>
                      <w:sz w:val="18"/>
                    </w:rPr>
                  </w:pPr>
                </w:p>
                <w:p w14:paraId="56BDE38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t main()</w:t>
                  </w:r>
                </w:p>
                <w:p w14:paraId="4DCF4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3D18C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390C98F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1] = 2</w:t>
                  </w:r>
                </w:p>
                <w:p w14:paraId="3354F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2] = 3;</w:t>
                  </w:r>
                </w:p>
                <w:p w14:paraId="5C8C145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3] = 1;</w:t>
                  </w:r>
                </w:p>
                <w:p w14:paraId="04F675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2] = 7;</w:t>
                  </w:r>
                </w:p>
                <w:p w14:paraId="7DFA12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3] = 9;</w:t>
                  </w:r>
                </w:p>
                <w:p w14:paraId="7D94046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3] = 8;</w:t>
                  </w:r>
                </w:p>
                <w:p w14:paraId="3279780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4] = 4;</w:t>
                  </w:r>
                </w:p>
                <w:p w14:paraId="78FE56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1] = 7;</w:t>
                  </w:r>
                </w:p>
                <w:p w14:paraId="503E8C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AA46C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60E616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75FCD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7EDF7848" w14:textId="77777777" w:rsidR="004D50BD" w:rsidRPr="004D50BD" w:rsidRDefault="004D50BD" w:rsidP="004D50BD">
                  <w:pPr>
                    <w:spacing w:line="240" w:lineRule="auto"/>
                    <w:jc w:val="left"/>
                    <w:rPr>
                      <w:rFonts w:ascii="Courier New" w:hAnsi="Courier New" w:cs="Courier New"/>
                      <w:sz w:val="18"/>
                    </w:rPr>
                  </w:pPr>
                </w:p>
                <w:p w14:paraId="5E165B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6354AA4A" w14:textId="02782C9B"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21C40A3" w14:textId="68ED1E97" w:rsidR="004D50BD" w:rsidRPr="00531BA9" w:rsidRDefault="004D50BD" w:rsidP="002D5786">
            <w:pPr>
              <w:spacing w:line="240" w:lineRule="auto"/>
              <w:jc w:val="left"/>
              <w:rPr>
                <w:sz w:val="20"/>
              </w:rPr>
            </w:pPr>
          </w:p>
        </w:tc>
        <w:tc>
          <w:tcPr>
            <w:tcW w:w="1760" w:type="pct"/>
          </w:tcPr>
          <w:p w14:paraId="40E8A420" w14:textId="732492EB" w:rsidR="008407EA" w:rsidRDefault="004D50BD" w:rsidP="006E1F99">
            <w:pPr>
              <w:spacing w:line="240" w:lineRule="auto"/>
              <w:jc w:val="left"/>
              <w:rPr>
                <w:sz w:val="20"/>
              </w:rPr>
            </w:pPr>
            <w:r>
              <w:rPr>
                <w:sz w:val="20"/>
              </w:rPr>
              <w:lastRenderedPageBreak/>
              <w:t>5</w:t>
            </w:r>
          </w:p>
        </w:tc>
      </w:tr>
      <w:tr w:rsidR="004D50BD" w:rsidRPr="003963BD" w14:paraId="52F18408" w14:textId="77777777" w:rsidTr="00DD2601">
        <w:tc>
          <w:tcPr>
            <w:tcW w:w="170" w:type="pct"/>
          </w:tcPr>
          <w:p w14:paraId="24494A51"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7453EE7F" w14:textId="2EF81403" w:rsidR="004D50BD" w:rsidRPr="004D50BD" w:rsidRDefault="004D50BD" w:rsidP="006E1F99">
            <w:pPr>
              <w:spacing w:line="240" w:lineRule="auto"/>
              <w:jc w:val="left"/>
              <w:rPr>
                <w:sz w:val="20"/>
                <w:szCs w:val="20"/>
              </w:rPr>
            </w:pPr>
            <w:r w:rsidRPr="004D50BD">
              <w:rPr>
                <w:b/>
                <w:sz w:val="20"/>
                <w:szCs w:val="20"/>
              </w:rPr>
              <w:t>Skenario 2</w:t>
            </w:r>
          </w:p>
        </w:tc>
      </w:tr>
      <w:tr w:rsidR="004D50BD" w:rsidRPr="003963BD" w14:paraId="1ABDB50D" w14:textId="77777777" w:rsidTr="00DD2601">
        <w:tc>
          <w:tcPr>
            <w:tcW w:w="170" w:type="pct"/>
          </w:tcPr>
          <w:p w14:paraId="16631787"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3E3BE49A" w14:textId="79FE8644" w:rsidR="004D50BD" w:rsidRPr="004D50BD" w:rsidRDefault="004D50BD" w:rsidP="006E1F99">
            <w:pPr>
              <w:spacing w:line="240" w:lineRule="auto"/>
              <w:jc w:val="left"/>
              <w:rPr>
                <w:sz w:val="20"/>
                <w:szCs w:val="20"/>
              </w:rPr>
            </w:pPr>
            <w:r w:rsidRPr="004D50BD">
              <w:rPr>
                <w:b/>
                <w:sz w:val="20"/>
                <w:szCs w:val="20"/>
              </w:rPr>
              <w:t xml:space="preserve">Sesi 1 </w:t>
            </w:r>
            <w:r w:rsidRPr="004D50BD">
              <w:rPr>
                <w:sz w:val="20"/>
                <w:szCs w:val="20"/>
              </w:rPr>
              <w:t>- Berisi empat buah soal graf kode program dengan bahasa pemrograman C menggunakan CodeViz</w:t>
            </w:r>
          </w:p>
        </w:tc>
      </w:tr>
      <w:tr w:rsidR="008407EA" w:rsidRPr="003963BD" w14:paraId="5D0B3DEF" w14:textId="77777777" w:rsidTr="00DD2601">
        <w:tc>
          <w:tcPr>
            <w:tcW w:w="170" w:type="pct"/>
          </w:tcPr>
          <w:p w14:paraId="7AD763AC" w14:textId="27CB5D63" w:rsidR="008407EA" w:rsidRDefault="004D50BD" w:rsidP="002D5786">
            <w:pPr>
              <w:spacing w:line="240" w:lineRule="auto"/>
              <w:jc w:val="center"/>
              <w:rPr>
                <w:sz w:val="20"/>
              </w:rPr>
            </w:pPr>
            <w:r>
              <w:rPr>
                <w:sz w:val="20"/>
              </w:rPr>
              <w:t>1</w:t>
            </w:r>
          </w:p>
        </w:tc>
        <w:tc>
          <w:tcPr>
            <w:tcW w:w="3068" w:type="pct"/>
          </w:tcPr>
          <w:p w14:paraId="4C058088" w14:textId="77777777" w:rsidR="008407EA" w:rsidRPr="004D50BD" w:rsidRDefault="004D50BD" w:rsidP="002D5786">
            <w:pPr>
              <w:spacing w:line="240" w:lineRule="auto"/>
              <w:jc w:val="left"/>
              <w:rPr>
                <w:sz w:val="20"/>
              </w:rPr>
            </w:pPr>
            <w:r w:rsidRPr="004D50BD">
              <w:rPr>
                <w:sz w:val="20"/>
              </w:rPr>
              <w:t>Ubahlah bobot antara simpul 2 dan 4 menjadi nilai 7 pada graf kode program berikut ini</w:t>
            </w:r>
          </w:p>
          <w:tbl>
            <w:tblPr>
              <w:tblStyle w:val="TableGrid"/>
              <w:tblW w:w="0" w:type="auto"/>
              <w:tblLook w:val="04A0" w:firstRow="1" w:lastRow="0" w:firstColumn="1" w:lastColumn="0" w:noHBand="0" w:noVBand="1"/>
            </w:tblPr>
            <w:tblGrid>
              <w:gridCol w:w="4491"/>
            </w:tblGrid>
            <w:tr w:rsidR="004D50BD" w14:paraId="4F56FD95" w14:textId="77777777" w:rsidTr="004D50BD">
              <w:tc>
                <w:tcPr>
                  <w:tcW w:w="4217" w:type="dxa"/>
                </w:tcPr>
                <w:p w14:paraId="3E239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7582FB9F" w14:textId="77777777" w:rsidR="004D50BD" w:rsidRPr="004D50BD" w:rsidRDefault="004D50BD" w:rsidP="004D50BD">
                  <w:pPr>
                    <w:spacing w:line="240" w:lineRule="auto"/>
                    <w:jc w:val="left"/>
                    <w:rPr>
                      <w:rFonts w:ascii="Courier New" w:hAnsi="Courier New" w:cs="Courier New"/>
                      <w:sz w:val="18"/>
                    </w:rPr>
                  </w:pPr>
                </w:p>
                <w:p w14:paraId="3CFBE6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26D1C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7C394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4, col = 4;</w:t>
                  </w:r>
                </w:p>
                <w:p w14:paraId="052FE01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8B418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4][4] = {  { 0, 1, 1, 1},</w:t>
                  </w:r>
                </w:p>
                <w:p w14:paraId="5028AA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w:t>
                  </w:r>
                </w:p>
                <w:p w14:paraId="43170B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w:t>
                  </w:r>
                </w:p>
                <w:p w14:paraId="66156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w:t>
                  </w:r>
                </w:p>
                <w:p w14:paraId="5E8632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D5402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AEA09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7F740F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228D939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C64DD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34A1C807" w14:textId="77777777" w:rsidR="004D50BD" w:rsidRPr="004D50BD" w:rsidRDefault="004D50BD" w:rsidP="004D50BD">
                  <w:pPr>
                    <w:spacing w:line="240" w:lineRule="auto"/>
                    <w:jc w:val="left"/>
                    <w:rPr>
                      <w:rFonts w:ascii="Courier New" w:hAnsi="Courier New" w:cs="Courier New"/>
                      <w:sz w:val="18"/>
                    </w:rPr>
                  </w:pPr>
                </w:p>
                <w:p w14:paraId="3D8377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029D181" w14:textId="73BDF30E"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417C747" w14:textId="7E0CCC45" w:rsidR="004D50BD" w:rsidRPr="00215627" w:rsidRDefault="004D50BD"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4D50BD" w14:paraId="02E9249B" w14:textId="77777777" w:rsidTr="004D50BD">
              <w:tc>
                <w:tcPr>
                  <w:tcW w:w="2877" w:type="dxa"/>
                </w:tcPr>
                <w:p w14:paraId="3A494A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28B3DB6A" w14:textId="77777777" w:rsidR="004D50BD" w:rsidRPr="004D50BD" w:rsidRDefault="004D50BD" w:rsidP="004D50BD">
                  <w:pPr>
                    <w:spacing w:line="240" w:lineRule="auto"/>
                    <w:jc w:val="left"/>
                    <w:rPr>
                      <w:rFonts w:ascii="Courier New" w:hAnsi="Courier New" w:cs="Courier New"/>
                      <w:sz w:val="18"/>
                    </w:rPr>
                  </w:pPr>
                </w:p>
                <w:p w14:paraId="16F545E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A8690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76038B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5, col = 5;</w:t>
                  </w:r>
                </w:p>
                <w:p w14:paraId="416D5D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BAA378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5][5] = {  { 0, 1, 1, 1, 1},</w:t>
                  </w:r>
                </w:p>
                <w:p w14:paraId="6C1FDE1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1D9852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7},</w:t>
                  </w:r>
                </w:p>
                <w:p w14:paraId="77A3D3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62F96F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7, 1, 0}</w:t>
                  </w:r>
                </w:p>
                <w:p w14:paraId="163355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595C4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134D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430FD8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51F7E4C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E1052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43455844" w14:textId="77777777" w:rsidR="004D50BD" w:rsidRPr="004D50BD" w:rsidRDefault="004D50BD" w:rsidP="004D50BD">
                  <w:pPr>
                    <w:spacing w:line="240" w:lineRule="auto"/>
                    <w:jc w:val="left"/>
                    <w:rPr>
                      <w:rFonts w:ascii="Courier New" w:hAnsi="Courier New" w:cs="Courier New"/>
                      <w:sz w:val="18"/>
                    </w:rPr>
                  </w:pPr>
                </w:p>
                <w:p w14:paraId="565801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5C3BF314" w14:textId="7A7D9E36"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0F44CA22" w14:textId="77777777" w:rsidR="008407EA" w:rsidRDefault="008407EA" w:rsidP="006E1F99">
            <w:pPr>
              <w:spacing w:line="240" w:lineRule="auto"/>
              <w:jc w:val="left"/>
              <w:rPr>
                <w:sz w:val="20"/>
              </w:rPr>
            </w:pPr>
          </w:p>
        </w:tc>
      </w:tr>
      <w:tr w:rsidR="008407EA" w:rsidRPr="003963BD" w14:paraId="2B79E51D" w14:textId="77777777" w:rsidTr="00DD2601">
        <w:tc>
          <w:tcPr>
            <w:tcW w:w="170" w:type="pct"/>
          </w:tcPr>
          <w:p w14:paraId="1353F3E3" w14:textId="01BA5061" w:rsidR="008407EA" w:rsidRDefault="004D50BD" w:rsidP="002D5786">
            <w:pPr>
              <w:spacing w:line="240" w:lineRule="auto"/>
              <w:jc w:val="center"/>
              <w:rPr>
                <w:sz w:val="20"/>
              </w:rPr>
            </w:pPr>
            <w:r>
              <w:rPr>
                <w:sz w:val="20"/>
              </w:rPr>
              <w:t>2</w:t>
            </w:r>
          </w:p>
        </w:tc>
        <w:tc>
          <w:tcPr>
            <w:tcW w:w="3068" w:type="pct"/>
          </w:tcPr>
          <w:p w14:paraId="1665DF10" w14:textId="77777777" w:rsidR="008407EA" w:rsidRDefault="004D50BD" w:rsidP="002D5786">
            <w:pPr>
              <w:spacing w:line="240" w:lineRule="auto"/>
              <w:jc w:val="left"/>
              <w:rPr>
                <w:sz w:val="20"/>
              </w:rPr>
            </w:pPr>
            <w:r w:rsidRPr="004D50BD">
              <w:rPr>
                <w:sz w:val="20"/>
              </w:rPr>
              <w:t>Apa kegunaan prosedur Q pada graf kode program berikut ini?</w:t>
            </w:r>
          </w:p>
          <w:tbl>
            <w:tblPr>
              <w:tblStyle w:val="TableGrid"/>
              <w:tblW w:w="8434" w:type="dxa"/>
              <w:tblLook w:val="04A0" w:firstRow="1" w:lastRow="0" w:firstColumn="1" w:lastColumn="0" w:noHBand="0" w:noVBand="1"/>
            </w:tblPr>
            <w:tblGrid>
              <w:gridCol w:w="4217"/>
              <w:gridCol w:w="4217"/>
            </w:tblGrid>
            <w:tr w:rsidR="004D50BD" w14:paraId="2CB00BCF" w14:textId="77777777" w:rsidTr="004D50BD">
              <w:tc>
                <w:tcPr>
                  <w:tcW w:w="4217" w:type="dxa"/>
                </w:tcPr>
                <w:p w14:paraId="5880DAB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253DC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463926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992C34B" w14:textId="77777777" w:rsidR="004D50BD" w:rsidRPr="004D50BD" w:rsidRDefault="004D50BD" w:rsidP="004D50BD">
                  <w:pPr>
                    <w:spacing w:line="240" w:lineRule="auto"/>
                    <w:jc w:val="left"/>
                    <w:rPr>
                      <w:rFonts w:ascii="Courier New" w:hAnsi="Courier New" w:cs="Courier New"/>
                      <w:sz w:val="18"/>
                    </w:rPr>
                  </w:pPr>
                </w:p>
                <w:p w14:paraId="2E5AE3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6FE5A540" w14:textId="77777777" w:rsidR="004D50BD" w:rsidRPr="004D50BD" w:rsidRDefault="004D50BD" w:rsidP="004D50BD">
                  <w:pPr>
                    <w:spacing w:line="240" w:lineRule="auto"/>
                    <w:jc w:val="left"/>
                    <w:rPr>
                      <w:rFonts w:ascii="Courier New" w:hAnsi="Courier New" w:cs="Courier New"/>
                      <w:sz w:val="18"/>
                    </w:rPr>
                  </w:pPr>
                </w:p>
                <w:p w14:paraId="5801790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4B8C7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6ABFE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6F4965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DDA6397" w14:textId="77777777" w:rsidR="004D50BD" w:rsidRPr="004D50BD" w:rsidRDefault="004D50BD" w:rsidP="004D50BD">
                  <w:pPr>
                    <w:spacing w:line="240" w:lineRule="auto"/>
                    <w:jc w:val="left"/>
                    <w:rPr>
                      <w:rFonts w:ascii="Courier New" w:hAnsi="Courier New" w:cs="Courier New"/>
                      <w:sz w:val="18"/>
                    </w:rPr>
                  </w:pPr>
                </w:p>
                <w:p w14:paraId="6E2B7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14D4FE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A3378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3A8221E" w14:textId="77777777" w:rsidR="004D50BD" w:rsidRPr="004D50BD" w:rsidRDefault="004D50BD" w:rsidP="004D50BD">
                  <w:pPr>
                    <w:spacing w:line="240" w:lineRule="auto"/>
                    <w:jc w:val="left"/>
                    <w:rPr>
                      <w:rFonts w:ascii="Courier New" w:hAnsi="Courier New" w:cs="Courier New"/>
                      <w:sz w:val="18"/>
                    </w:rPr>
                  </w:pPr>
                </w:p>
                <w:p w14:paraId="54319A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3, 9);    </w:t>
                  </w:r>
                </w:p>
                <w:p w14:paraId="0DEE3903" w14:textId="77777777" w:rsidR="004D50BD" w:rsidRPr="004D50BD" w:rsidRDefault="004D50BD" w:rsidP="004D50BD">
                  <w:pPr>
                    <w:spacing w:line="240" w:lineRule="auto"/>
                    <w:jc w:val="left"/>
                    <w:rPr>
                      <w:rFonts w:ascii="Courier New" w:hAnsi="Courier New" w:cs="Courier New"/>
                      <w:sz w:val="18"/>
                    </w:rPr>
                  </w:pPr>
                </w:p>
                <w:p w14:paraId="070DEC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C30FE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E9BA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7444F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5585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7977415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6F134B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252A8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480855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2BF17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8082A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else</w:t>
                  </w:r>
                </w:p>
                <w:p w14:paraId="6C62287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B78A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785BE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9D739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0C2AC17" w14:textId="77777777" w:rsidR="004D50BD" w:rsidRPr="004D50BD" w:rsidRDefault="004D50BD" w:rsidP="004D50BD">
                  <w:pPr>
                    <w:spacing w:line="240" w:lineRule="auto"/>
                    <w:jc w:val="left"/>
                    <w:rPr>
                      <w:rFonts w:ascii="Courier New" w:hAnsi="Courier New" w:cs="Courier New"/>
                      <w:sz w:val="18"/>
                    </w:rPr>
                  </w:pPr>
                </w:p>
                <w:p w14:paraId="5750CF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23C6A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DE0332" w14:textId="77777777" w:rsidR="004D50BD" w:rsidRPr="004D50BD" w:rsidRDefault="004D50BD" w:rsidP="004D50BD">
                  <w:pPr>
                    <w:spacing w:line="240" w:lineRule="auto"/>
                    <w:jc w:val="left"/>
                    <w:rPr>
                      <w:rFonts w:ascii="Courier New" w:hAnsi="Courier New" w:cs="Courier New"/>
                      <w:sz w:val="18"/>
                    </w:rPr>
                  </w:pPr>
                </w:p>
                <w:p w14:paraId="4A2D88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4FE7FE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21825F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3744493" w14:textId="77777777" w:rsidR="004D50BD" w:rsidRPr="004D50BD" w:rsidRDefault="004D50BD" w:rsidP="004D50BD">
                  <w:pPr>
                    <w:spacing w:line="240" w:lineRule="auto"/>
                    <w:jc w:val="left"/>
                    <w:rPr>
                      <w:rFonts w:ascii="Courier New" w:hAnsi="Courier New" w:cs="Courier New"/>
                      <w:sz w:val="18"/>
                    </w:rPr>
                  </w:pPr>
                </w:p>
                <w:p w14:paraId="5E7793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C6E9F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2AEFA4A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68BA1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5D11C4D" w14:textId="77777777" w:rsidR="004D50BD" w:rsidRPr="004D50BD" w:rsidRDefault="004D50BD" w:rsidP="004D50BD">
                  <w:pPr>
                    <w:spacing w:line="240" w:lineRule="auto"/>
                    <w:jc w:val="left"/>
                    <w:rPr>
                      <w:rFonts w:ascii="Courier New" w:hAnsi="Courier New" w:cs="Courier New"/>
                      <w:sz w:val="18"/>
                    </w:rPr>
                  </w:pPr>
                </w:p>
                <w:p w14:paraId="7237B0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5D6EB8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A697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11E2C05" w14:textId="77777777" w:rsidR="004D50BD" w:rsidRPr="004D50BD" w:rsidRDefault="004D50BD" w:rsidP="004D50BD">
                  <w:pPr>
                    <w:spacing w:line="240" w:lineRule="auto"/>
                    <w:jc w:val="left"/>
                    <w:rPr>
                      <w:rFonts w:ascii="Courier New" w:hAnsi="Courier New" w:cs="Courier New"/>
                      <w:sz w:val="18"/>
                    </w:rPr>
                  </w:pPr>
                </w:p>
                <w:p w14:paraId="3D8B912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2E4CA777" w14:textId="77777777" w:rsidR="004D50BD" w:rsidRPr="004D50BD" w:rsidRDefault="004D50BD" w:rsidP="004D50BD">
                  <w:pPr>
                    <w:spacing w:line="240" w:lineRule="auto"/>
                    <w:jc w:val="left"/>
                    <w:rPr>
                      <w:rFonts w:ascii="Courier New" w:hAnsi="Courier New" w:cs="Courier New"/>
                      <w:sz w:val="18"/>
                    </w:rPr>
                  </w:pPr>
                </w:p>
                <w:p w14:paraId="4DC1445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0A679B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43CD9AB7" w14:textId="77777777" w:rsidR="004D50BD" w:rsidRPr="004D50BD" w:rsidRDefault="004D50BD" w:rsidP="004D50BD">
                  <w:pPr>
                    <w:spacing w:line="240" w:lineRule="auto"/>
                    <w:jc w:val="left"/>
                    <w:rPr>
                      <w:rFonts w:ascii="Courier New" w:hAnsi="Courier New" w:cs="Courier New"/>
                      <w:sz w:val="18"/>
                    </w:rPr>
                  </w:pPr>
                </w:p>
                <w:p w14:paraId="41B533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5F781C6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DE5C4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12BBC7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48D63B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5DA9485F" w14:textId="77777777" w:rsidR="004D50BD" w:rsidRPr="004D50BD" w:rsidRDefault="004D50BD" w:rsidP="004D50BD">
                  <w:pPr>
                    <w:spacing w:line="240" w:lineRule="auto"/>
                    <w:jc w:val="left"/>
                    <w:rPr>
                      <w:rFonts w:ascii="Courier New" w:hAnsi="Courier New" w:cs="Courier New"/>
                      <w:sz w:val="18"/>
                    </w:rPr>
                  </w:pPr>
                </w:p>
                <w:p w14:paraId="424A5D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39F57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006FF2" w14:textId="77777777" w:rsidR="004D50BD" w:rsidRPr="004D50BD" w:rsidRDefault="004D50BD" w:rsidP="004D50BD">
                  <w:pPr>
                    <w:spacing w:line="240" w:lineRule="auto"/>
                    <w:jc w:val="left"/>
                    <w:rPr>
                      <w:rFonts w:ascii="Courier New" w:hAnsi="Courier New" w:cs="Courier New"/>
                      <w:sz w:val="18"/>
                    </w:rPr>
                  </w:pPr>
                </w:p>
                <w:p w14:paraId="1DD367E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52463D0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BA0C24F" w14:textId="77777777" w:rsidR="004D50BD" w:rsidRPr="004D50BD" w:rsidRDefault="004D50BD" w:rsidP="004D50BD">
                  <w:pPr>
                    <w:spacing w:line="240" w:lineRule="auto"/>
                    <w:jc w:val="left"/>
                    <w:rPr>
                      <w:rFonts w:ascii="Courier New" w:hAnsi="Courier New" w:cs="Courier New"/>
                      <w:sz w:val="18"/>
                    </w:rPr>
                  </w:pPr>
                </w:p>
                <w:p w14:paraId="114B3F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0ECDBD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5F9FC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62571C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42F2E7B8" w14:textId="77777777" w:rsidR="004D50BD" w:rsidRPr="004D50BD" w:rsidRDefault="004D50BD" w:rsidP="004D50BD">
                  <w:pPr>
                    <w:spacing w:line="240" w:lineRule="auto"/>
                    <w:jc w:val="left"/>
                    <w:rPr>
                      <w:rFonts w:ascii="Courier New" w:hAnsi="Courier New" w:cs="Courier New"/>
                      <w:sz w:val="18"/>
                    </w:rPr>
                  </w:pPr>
                </w:p>
                <w:p w14:paraId="7BB04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4D640A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7A36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5D9280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5854821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D0EF5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01ED57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94519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3AE6F3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068C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5B593F" w14:textId="77777777" w:rsidR="004D50BD" w:rsidRPr="004D50BD" w:rsidRDefault="004D50BD" w:rsidP="004D50BD">
                  <w:pPr>
                    <w:spacing w:line="240" w:lineRule="auto"/>
                    <w:jc w:val="left"/>
                    <w:rPr>
                      <w:rFonts w:ascii="Courier New" w:hAnsi="Courier New" w:cs="Courier New"/>
                      <w:sz w:val="18"/>
                    </w:rPr>
                  </w:pPr>
                </w:p>
                <w:p w14:paraId="1A7B74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0D227F8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7F828B8B" w14:textId="77777777" w:rsidR="004D50BD" w:rsidRPr="004D50BD" w:rsidRDefault="004D50BD" w:rsidP="004D50BD">
                  <w:pPr>
                    <w:spacing w:line="240" w:lineRule="auto"/>
                    <w:jc w:val="left"/>
                    <w:rPr>
                      <w:rFonts w:ascii="Courier New" w:hAnsi="Courier New" w:cs="Courier New"/>
                      <w:sz w:val="18"/>
                    </w:rPr>
                  </w:pPr>
                </w:p>
                <w:p w14:paraId="4E30543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2F1BEA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D111064" w14:textId="77777777" w:rsidR="004D50BD" w:rsidRPr="004D50BD" w:rsidRDefault="004D50BD" w:rsidP="004D50BD">
                  <w:pPr>
                    <w:spacing w:line="240" w:lineRule="auto"/>
                    <w:jc w:val="left"/>
                    <w:rPr>
                      <w:rFonts w:ascii="Courier New" w:hAnsi="Courier New" w:cs="Courier New"/>
                      <w:sz w:val="18"/>
                    </w:rPr>
                  </w:pPr>
                </w:p>
                <w:p w14:paraId="72AEBB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4542C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C4868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20E96B9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Z();</w:t>
                  </w:r>
                </w:p>
                <w:p w14:paraId="35D282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67F3126D" w14:textId="77777777" w:rsidR="004D50BD" w:rsidRPr="004D50BD" w:rsidRDefault="004D50BD" w:rsidP="004D50BD">
                  <w:pPr>
                    <w:spacing w:line="240" w:lineRule="auto"/>
                    <w:jc w:val="left"/>
                    <w:rPr>
                      <w:rFonts w:ascii="Courier New" w:hAnsi="Courier New" w:cs="Courier New"/>
                      <w:sz w:val="18"/>
                    </w:rPr>
                  </w:pPr>
                </w:p>
                <w:p w14:paraId="7316DE0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4F4F903F" w14:textId="77777777" w:rsidR="004D50BD" w:rsidRPr="004D50BD" w:rsidRDefault="004D50BD" w:rsidP="004D50BD">
                  <w:pPr>
                    <w:spacing w:line="240" w:lineRule="auto"/>
                    <w:jc w:val="left"/>
                    <w:rPr>
                      <w:rFonts w:ascii="Courier New" w:hAnsi="Courier New" w:cs="Courier New"/>
                      <w:sz w:val="18"/>
                    </w:rPr>
                  </w:pPr>
                </w:p>
                <w:p w14:paraId="3A5DB0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374CFD7B" w14:textId="77777777" w:rsidR="004D50BD" w:rsidRPr="004D50BD" w:rsidRDefault="004D50BD" w:rsidP="004D50BD">
                  <w:pPr>
                    <w:spacing w:line="240" w:lineRule="auto"/>
                    <w:jc w:val="left"/>
                    <w:rPr>
                      <w:rFonts w:ascii="Courier New" w:hAnsi="Courier New" w:cs="Courier New"/>
                      <w:sz w:val="18"/>
                    </w:rPr>
                  </w:pPr>
                </w:p>
                <w:p w14:paraId="1FA522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1B37847A" w14:textId="1D3C0C71"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217" w:type="dxa"/>
                </w:tcPr>
                <w:p w14:paraId="40AFA093" w14:textId="4CF98386" w:rsidR="004D50BD" w:rsidRDefault="004D50BD" w:rsidP="004D50BD">
                  <w:pPr>
                    <w:spacing w:line="240" w:lineRule="auto"/>
                    <w:jc w:val="left"/>
                    <w:rPr>
                      <w:sz w:val="20"/>
                    </w:rPr>
                  </w:pPr>
                </w:p>
              </w:tc>
            </w:tr>
          </w:tbl>
          <w:p w14:paraId="16BFFAD3" w14:textId="5BF663F7" w:rsidR="004D50BD" w:rsidRPr="00215627" w:rsidRDefault="004D50BD" w:rsidP="002D5786">
            <w:pPr>
              <w:spacing w:line="240" w:lineRule="auto"/>
              <w:jc w:val="left"/>
              <w:rPr>
                <w:sz w:val="20"/>
              </w:rPr>
            </w:pPr>
          </w:p>
        </w:tc>
        <w:tc>
          <w:tcPr>
            <w:tcW w:w="1760" w:type="pct"/>
          </w:tcPr>
          <w:p w14:paraId="5E061C56" w14:textId="3F2798ED" w:rsidR="008407EA" w:rsidRDefault="004D50BD" w:rsidP="006E1F99">
            <w:pPr>
              <w:spacing w:line="240" w:lineRule="auto"/>
              <w:jc w:val="left"/>
              <w:rPr>
                <w:sz w:val="20"/>
              </w:rPr>
            </w:pPr>
            <w:r>
              <w:rPr>
                <w:sz w:val="20"/>
              </w:rPr>
              <w:lastRenderedPageBreak/>
              <w:t>Pr</w:t>
            </w:r>
            <w:r w:rsidRPr="004D50BD">
              <w:rPr>
                <w:sz w:val="20"/>
              </w:rPr>
              <w:t>osedur rekursif dengan memanggil fungsi xyz kemudian mencetak hasi</w:t>
            </w:r>
          </w:p>
        </w:tc>
      </w:tr>
      <w:tr w:rsidR="008407EA" w:rsidRPr="003963BD" w14:paraId="7176755C" w14:textId="77777777" w:rsidTr="00DD2601">
        <w:tc>
          <w:tcPr>
            <w:tcW w:w="170" w:type="pct"/>
          </w:tcPr>
          <w:p w14:paraId="7E574327" w14:textId="2DC8F3F0" w:rsidR="008407EA" w:rsidRDefault="004D50BD" w:rsidP="002D5786">
            <w:pPr>
              <w:spacing w:line="240" w:lineRule="auto"/>
              <w:jc w:val="center"/>
              <w:rPr>
                <w:sz w:val="20"/>
              </w:rPr>
            </w:pPr>
            <w:r>
              <w:rPr>
                <w:sz w:val="20"/>
              </w:rPr>
              <w:lastRenderedPageBreak/>
              <w:t>3</w:t>
            </w:r>
          </w:p>
        </w:tc>
        <w:tc>
          <w:tcPr>
            <w:tcW w:w="3068" w:type="pct"/>
          </w:tcPr>
          <w:p w14:paraId="3F3A774C" w14:textId="77777777" w:rsidR="008407EA" w:rsidRDefault="004D50BD" w:rsidP="002D5786">
            <w:pPr>
              <w:spacing w:line="240" w:lineRule="auto"/>
              <w:jc w:val="left"/>
              <w:rPr>
                <w:sz w:val="20"/>
                <w:szCs w:val="20"/>
              </w:rPr>
            </w:pPr>
            <w:r w:rsidRPr="004D50BD">
              <w:rPr>
                <w:sz w:val="20"/>
                <w:szCs w:val="20"/>
              </w:rPr>
              <w:t>Berapa derajat (degree) yang dimiliki oleh simpul 3 dari graf kode program berikut ini ? Jika ada error, silakan perbaiki!</w:t>
            </w:r>
          </w:p>
          <w:tbl>
            <w:tblPr>
              <w:tblStyle w:val="TableGrid"/>
              <w:tblW w:w="0" w:type="auto"/>
              <w:tblLook w:val="04A0" w:firstRow="1" w:lastRow="0" w:firstColumn="1" w:lastColumn="0" w:noHBand="0" w:noVBand="1"/>
            </w:tblPr>
            <w:tblGrid>
              <w:gridCol w:w="4491"/>
            </w:tblGrid>
            <w:tr w:rsidR="004D50BD" w14:paraId="41491FF7" w14:textId="77777777" w:rsidTr="004D50BD">
              <w:tc>
                <w:tcPr>
                  <w:tcW w:w="4486" w:type="dxa"/>
                </w:tcPr>
                <w:p w14:paraId="075B17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CA566C1" w14:textId="77777777" w:rsidR="004D50BD" w:rsidRPr="004D50BD" w:rsidRDefault="004D50BD" w:rsidP="004D50BD">
                  <w:pPr>
                    <w:spacing w:line="240" w:lineRule="auto"/>
                    <w:jc w:val="left"/>
                    <w:rPr>
                      <w:rFonts w:ascii="Courier New" w:hAnsi="Courier New" w:cs="Courier New"/>
                      <w:sz w:val="18"/>
                    </w:rPr>
                  </w:pPr>
                </w:p>
                <w:p w14:paraId="0063E4F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ow = 5, col = 4;</w:t>
                  </w:r>
                </w:p>
                <w:p w14:paraId="13538B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072D00A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4] = {  { 0, 2, 3, 1},</w:t>
                  </w:r>
                </w:p>
                <w:p w14:paraId="647E2B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2, 0, 7, 9},</w:t>
                  </w:r>
                </w:p>
                <w:p w14:paraId="5761AC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3, 7, 0, 8},</w:t>
                  </w:r>
                </w:p>
                <w:p w14:paraId="593182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9, 8, 0}</w:t>
                  </w:r>
                </w:p>
                <w:p w14:paraId="5B5D28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FFA1D72" w14:textId="77777777" w:rsidR="004D50BD" w:rsidRPr="004D50BD" w:rsidRDefault="004D50BD" w:rsidP="004D50BD">
                  <w:pPr>
                    <w:spacing w:line="240" w:lineRule="auto"/>
                    <w:jc w:val="left"/>
                    <w:rPr>
                      <w:rFonts w:ascii="Courier New" w:hAnsi="Courier New" w:cs="Courier New"/>
                      <w:sz w:val="18"/>
                    </w:rPr>
                  </w:pPr>
                </w:p>
                <w:p w14:paraId="59486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98B26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A4519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47DE7C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3D5791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s; j++)</w:t>
                  </w:r>
                </w:p>
                <w:p w14:paraId="637B6E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printf("graf[%d][%d]: %d\n",i,j,graf[i][j]);</w:t>
                  </w:r>
                </w:p>
                <w:p w14:paraId="11479B92" w14:textId="77777777" w:rsidR="004D50BD" w:rsidRPr="004D50BD" w:rsidRDefault="004D50BD" w:rsidP="004D50BD">
                  <w:pPr>
                    <w:spacing w:line="240" w:lineRule="auto"/>
                    <w:jc w:val="left"/>
                    <w:rPr>
                      <w:rFonts w:ascii="Courier New" w:hAnsi="Courier New" w:cs="Courier New"/>
                      <w:sz w:val="18"/>
                    </w:rPr>
                  </w:pPr>
                </w:p>
                <w:p w14:paraId="0327F9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7AE358D" w14:textId="70A501B2"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4B82327" w14:textId="426BDE43" w:rsidR="004D50BD" w:rsidRPr="004D50BD" w:rsidRDefault="004D50BD" w:rsidP="002D5786">
            <w:pPr>
              <w:spacing w:line="240" w:lineRule="auto"/>
              <w:jc w:val="left"/>
              <w:rPr>
                <w:sz w:val="20"/>
                <w:szCs w:val="20"/>
              </w:rPr>
            </w:pPr>
          </w:p>
        </w:tc>
        <w:tc>
          <w:tcPr>
            <w:tcW w:w="1760" w:type="pct"/>
          </w:tcPr>
          <w:p w14:paraId="57299643" w14:textId="6D465722" w:rsidR="008407EA" w:rsidRPr="004D50BD" w:rsidRDefault="004D50BD" w:rsidP="006E1F99">
            <w:pPr>
              <w:spacing w:line="240" w:lineRule="auto"/>
              <w:jc w:val="left"/>
              <w:rPr>
                <w:sz w:val="20"/>
                <w:szCs w:val="20"/>
              </w:rPr>
            </w:pPr>
            <w:r w:rsidRPr="004D50BD">
              <w:rPr>
                <w:sz w:val="20"/>
                <w:szCs w:val="20"/>
              </w:rPr>
              <w:lastRenderedPageBreak/>
              <w:t>3</w:t>
            </w:r>
          </w:p>
        </w:tc>
      </w:tr>
      <w:tr w:rsidR="008407EA" w:rsidRPr="003963BD" w14:paraId="0D9F2A80" w14:textId="77777777" w:rsidTr="00DD2601">
        <w:tc>
          <w:tcPr>
            <w:tcW w:w="170" w:type="pct"/>
          </w:tcPr>
          <w:p w14:paraId="68812F46" w14:textId="0559EE72" w:rsidR="008407EA" w:rsidRDefault="004D50BD" w:rsidP="002D5786">
            <w:pPr>
              <w:spacing w:line="240" w:lineRule="auto"/>
              <w:jc w:val="center"/>
              <w:rPr>
                <w:sz w:val="20"/>
              </w:rPr>
            </w:pPr>
            <w:r>
              <w:rPr>
                <w:sz w:val="20"/>
              </w:rPr>
              <w:lastRenderedPageBreak/>
              <w:t>4</w:t>
            </w:r>
          </w:p>
        </w:tc>
        <w:tc>
          <w:tcPr>
            <w:tcW w:w="3068" w:type="pct"/>
          </w:tcPr>
          <w:p w14:paraId="58C7415B" w14:textId="77777777" w:rsidR="008407EA" w:rsidRDefault="004D50BD" w:rsidP="002D5786">
            <w:pPr>
              <w:spacing w:line="240" w:lineRule="auto"/>
              <w:jc w:val="left"/>
              <w:rPr>
                <w:sz w:val="20"/>
              </w:rPr>
            </w:pPr>
            <w:r w:rsidRPr="004D50BD">
              <w:rPr>
                <w:sz w:val="20"/>
              </w:rPr>
              <w:t>Apa nama algoritma yang paling cocok digunakan untuk menggambarkan proses eksekusi graf kode program berikut ?</w:t>
            </w:r>
          </w:p>
          <w:tbl>
            <w:tblPr>
              <w:tblStyle w:val="TableGrid"/>
              <w:tblW w:w="0" w:type="auto"/>
              <w:tblLook w:val="04A0" w:firstRow="1" w:lastRow="0" w:firstColumn="1" w:lastColumn="0" w:noHBand="0" w:noVBand="1"/>
            </w:tblPr>
            <w:tblGrid>
              <w:gridCol w:w="4491"/>
            </w:tblGrid>
            <w:tr w:rsidR="004D50BD" w14:paraId="29B22668" w14:textId="77777777" w:rsidTr="004D50BD">
              <w:tc>
                <w:tcPr>
                  <w:tcW w:w="4486" w:type="dxa"/>
                </w:tcPr>
                <w:p w14:paraId="1E144F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0C3AF50A" w14:textId="77777777" w:rsidR="004D50BD" w:rsidRPr="004D50BD" w:rsidRDefault="004D50BD" w:rsidP="004D50BD">
                  <w:pPr>
                    <w:spacing w:line="240" w:lineRule="auto"/>
                    <w:jc w:val="left"/>
                    <w:rPr>
                      <w:rFonts w:ascii="Courier New" w:hAnsi="Courier New" w:cs="Courier New"/>
                      <w:sz w:val="18"/>
                    </w:rPr>
                  </w:pPr>
                </w:p>
                <w:p w14:paraId="4CD726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74F45E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5DED1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5];</w:t>
                  </w:r>
                </w:p>
                <w:p w14:paraId="6BCF0C00" w14:textId="77777777" w:rsidR="004D50BD" w:rsidRPr="004D50BD" w:rsidRDefault="004D50BD" w:rsidP="004D50BD">
                  <w:pPr>
                    <w:spacing w:line="240" w:lineRule="auto"/>
                    <w:jc w:val="left"/>
                    <w:rPr>
                      <w:rFonts w:ascii="Courier New" w:hAnsi="Courier New" w:cs="Courier New"/>
                      <w:sz w:val="18"/>
                    </w:rPr>
                  </w:pPr>
                </w:p>
                <w:p w14:paraId="010C464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EFCE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0D5E37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0884BC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1] = 2;</w:t>
                  </w:r>
                </w:p>
                <w:p w14:paraId="673E6E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2] = 3;</w:t>
                  </w:r>
                </w:p>
                <w:p w14:paraId="6127E5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3] = 1;</w:t>
                  </w:r>
                </w:p>
                <w:p w14:paraId="529ED0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7;</w:t>
                  </w:r>
                </w:p>
                <w:p w14:paraId="31C116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9;</w:t>
                  </w:r>
                </w:p>
                <w:p w14:paraId="579AF4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3] = 8;</w:t>
                  </w:r>
                </w:p>
                <w:p w14:paraId="6EB1D5F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4;</w:t>
                  </w:r>
                </w:p>
                <w:p w14:paraId="376B8B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3D57A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baris; i++)</w:t>
                  </w:r>
                </w:p>
                <w:p w14:paraId="1FB8897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kolom; j++)</w:t>
                  </w:r>
                </w:p>
                <w:p w14:paraId="057F33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i,j,graf[i][j]);</w:t>
                  </w:r>
                </w:p>
                <w:p w14:paraId="7BE51DE9" w14:textId="77777777" w:rsidR="004D50BD" w:rsidRPr="004D50BD" w:rsidRDefault="004D50BD" w:rsidP="004D50BD">
                  <w:pPr>
                    <w:spacing w:line="240" w:lineRule="auto"/>
                    <w:jc w:val="left"/>
                    <w:rPr>
                      <w:rFonts w:ascii="Courier New" w:hAnsi="Courier New" w:cs="Courier New"/>
                      <w:sz w:val="18"/>
                    </w:rPr>
                  </w:pPr>
                </w:p>
                <w:p w14:paraId="1FB965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B28DCFA" w14:textId="592BD3AD"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EFF7D27" w14:textId="76C40380" w:rsidR="004D50BD" w:rsidRPr="004D50BD" w:rsidRDefault="004D50BD" w:rsidP="002D5786">
            <w:pPr>
              <w:spacing w:line="240" w:lineRule="auto"/>
              <w:jc w:val="left"/>
              <w:rPr>
                <w:sz w:val="20"/>
              </w:rPr>
            </w:pPr>
          </w:p>
        </w:tc>
        <w:tc>
          <w:tcPr>
            <w:tcW w:w="1760" w:type="pct"/>
          </w:tcPr>
          <w:p w14:paraId="6A710A25" w14:textId="4D4D520B" w:rsidR="008407EA" w:rsidRPr="004D50BD" w:rsidRDefault="004D50BD" w:rsidP="006E1F99">
            <w:pPr>
              <w:spacing w:line="240" w:lineRule="auto"/>
              <w:jc w:val="left"/>
              <w:rPr>
                <w:sz w:val="20"/>
              </w:rPr>
            </w:pPr>
            <w:r w:rsidRPr="004D50BD">
              <w:rPr>
                <w:sz w:val="20"/>
              </w:rPr>
              <w:t>Tidak diketahui</w:t>
            </w:r>
          </w:p>
        </w:tc>
      </w:tr>
      <w:tr w:rsidR="008407EA" w:rsidRPr="003963BD" w14:paraId="33629FE8" w14:textId="77777777" w:rsidTr="00DD2601">
        <w:tc>
          <w:tcPr>
            <w:tcW w:w="170" w:type="pct"/>
          </w:tcPr>
          <w:p w14:paraId="2E2E2A0C" w14:textId="52F3B50F" w:rsidR="008407EA" w:rsidRDefault="004D50BD" w:rsidP="002D5786">
            <w:pPr>
              <w:spacing w:line="240" w:lineRule="auto"/>
              <w:jc w:val="center"/>
              <w:rPr>
                <w:sz w:val="20"/>
              </w:rPr>
            </w:pPr>
            <w:r>
              <w:rPr>
                <w:sz w:val="20"/>
              </w:rPr>
              <w:t>5</w:t>
            </w:r>
          </w:p>
        </w:tc>
        <w:tc>
          <w:tcPr>
            <w:tcW w:w="3068" w:type="pct"/>
          </w:tcPr>
          <w:p w14:paraId="1D7627E3" w14:textId="77777777" w:rsidR="008407EA" w:rsidRDefault="004D50BD" w:rsidP="002D5786">
            <w:pPr>
              <w:spacing w:line="240" w:lineRule="auto"/>
              <w:jc w:val="left"/>
              <w:rPr>
                <w:sz w:val="20"/>
              </w:rPr>
            </w:pPr>
            <w:r w:rsidRPr="004D50BD">
              <w:rPr>
                <w:sz w:val="20"/>
              </w:rPr>
              <w:t>Berapa bobot minimum dari simpul 1 ke simpul 7 pada graf kode program berikut ini ?</w:t>
            </w:r>
          </w:p>
          <w:tbl>
            <w:tblPr>
              <w:tblStyle w:val="TableGrid"/>
              <w:tblW w:w="8972" w:type="dxa"/>
              <w:tblLook w:val="04A0" w:firstRow="1" w:lastRow="0" w:firstColumn="1" w:lastColumn="0" w:noHBand="0" w:noVBand="1"/>
            </w:tblPr>
            <w:tblGrid>
              <w:gridCol w:w="4486"/>
              <w:gridCol w:w="4486"/>
            </w:tblGrid>
            <w:tr w:rsidR="004D50BD" w14:paraId="11A3234B" w14:textId="77777777" w:rsidTr="004D50BD">
              <w:tc>
                <w:tcPr>
                  <w:tcW w:w="4486" w:type="dxa"/>
                </w:tcPr>
                <w:p w14:paraId="1EF616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1C897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776E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56C1AAF3" w14:textId="77777777" w:rsidR="004D50BD" w:rsidRPr="004D50BD" w:rsidRDefault="004D50BD" w:rsidP="004D50BD">
                  <w:pPr>
                    <w:spacing w:line="240" w:lineRule="auto"/>
                    <w:jc w:val="left"/>
                    <w:rPr>
                      <w:rFonts w:ascii="Courier New" w:hAnsi="Courier New" w:cs="Courier New"/>
                      <w:sz w:val="18"/>
                    </w:rPr>
                  </w:pPr>
                </w:p>
                <w:p w14:paraId="5EC803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3A3DC2F8" w14:textId="77777777" w:rsidR="004D50BD" w:rsidRPr="004D50BD" w:rsidRDefault="004D50BD" w:rsidP="004D50BD">
                  <w:pPr>
                    <w:spacing w:line="240" w:lineRule="auto"/>
                    <w:jc w:val="left"/>
                    <w:rPr>
                      <w:rFonts w:ascii="Courier New" w:hAnsi="Courier New" w:cs="Courier New"/>
                      <w:sz w:val="18"/>
                    </w:rPr>
                  </w:pPr>
                </w:p>
                <w:p w14:paraId="6E6D702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777423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D7AC4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29DC83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BB82F94" w14:textId="77777777" w:rsidR="004D50BD" w:rsidRPr="004D50BD" w:rsidRDefault="004D50BD" w:rsidP="004D50BD">
                  <w:pPr>
                    <w:spacing w:line="240" w:lineRule="auto"/>
                    <w:jc w:val="left"/>
                    <w:rPr>
                      <w:rFonts w:ascii="Courier New" w:hAnsi="Courier New" w:cs="Courier New"/>
                      <w:sz w:val="18"/>
                    </w:rPr>
                  </w:pPr>
                </w:p>
                <w:p w14:paraId="340602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65A56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715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80A38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7;</w:t>
                  </w:r>
                </w:p>
                <w:p w14:paraId="7B18DCE6" w14:textId="77777777" w:rsidR="004D50BD" w:rsidRPr="004D50BD" w:rsidRDefault="004D50BD" w:rsidP="004D50BD">
                  <w:pPr>
                    <w:spacing w:line="240" w:lineRule="auto"/>
                    <w:jc w:val="left"/>
                    <w:rPr>
                      <w:rFonts w:ascii="Courier New" w:hAnsi="Courier New" w:cs="Courier New"/>
                      <w:sz w:val="18"/>
                    </w:rPr>
                  </w:pPr>
                </w:p>
                <w:p w14:paraId="03DF4E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28C9E0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AD63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0DD1D4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5C65B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5A4C5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3;</w:t>
                  </w:r>
                </w:p>
                <w:p w14:paraId="7D37F9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5;</w:t>
                  </w:r>
                </w:p>
                <w:p w14:paraId="67795D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10;</w:t>
                  </w:r>
                </w:p>
                <w:p w14:paraId="360091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3][5] = 4;</w:t>
                  </w:r>
                </w:p>
                <w:p w14:paraId="4EDBDD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6] = 1;</w:t>
                  </w:r>
                </w:p>
                <w:p w14:paraId="63D9FC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6][7] = 3;</w:t>
                  </w:r>
                </w:p>
                <w:p w14:paraId="3CB9EA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7] = 11;</w:t>
                  </w:r>
                </w:p>
                <w:p w14:paraId="436770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5952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67CBE7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7691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3A5A72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509A0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7D4D6D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E70DD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AE27D56" w14:textId="77777777" w:rsidR="004D50BD" w:rsidRPr="004D50BD" w:rsidRDefault="004D50BD" w:rsidP="004D50BD">
                  <w:pPr>
                    <w:spacing w:line="240" w:lineRule="auto"/>
                    <w:jc w:val="left"/>
                    <w:rPr>
                      <w:rFonts w:ascii="Courier New" w:hAnsi="Courier New" w:cs="Courier New"/>
                      <w:sz w:val="18"/>
                    </w:rPr>
                  </w:pPr>
                </w:p>
                <w:p w14:paraId="0DEF32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2C74CFD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856C7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543D87A7" w14:textId="77777777" w:rsidR="004D50BD" w:rsidRPr="004D50BD" w:rsidRDefault="004D50BD" w:rsidP="004D50BD">
                  <w:pPr>
                    <w:spacing w:line="240" w:lineRule="auto"/>
                    <w:jc w:val="left"/>
                    <w:rPr>
                      <w:rFonts w:ascii="Courier New" w:hAnsi="Courier New" w:cs="Courier New"/>
                      <w:sz w:val="18"/>
                    </w:rPr>
                  </w:pPr>
                </w:p>
                <w:p w14:paraId="5789F7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62F6F68F" w14:textId="77777777" w:rsidR="004D50BD" w:rsidRPr="004D50BD" w:rsidRDefault="004D50BD" w:rsidP="004D50BD">
                  <w:pPr>
                    <w:spacing w:line="240" w:lineRule="auto"/>
                    <w:jc w:val="left"/>
                    <w:rPr>
                      <w:rFonts w:ascii="Courier New" w:hAnsi="Courier New" w:cs="Courier New"/>
                      <w:sz w:val="18"/>
                    </w:rPr>
                  </w:pPr>
                </w:p>
                <w:p w14:paraId="375DAF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203216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3C99B1B7" w14:textId="77777777" w:rsidR="004D50BD" w:rsidRPr="004D50BD" w:rsidRDefault="004D50BD" w:rsidP="004D50BD">
                  <w:pPr>
                    <w:spacing w:line="240" w:lineRule="auto"/>
                    <w:jc w:val="left"/>
                    <w:rPr>
                      <w:rFonts w:ascii="Courier New" w:hAnsi="Courier New" w:cs="Courier New"/>
                      <w:sz w:val="18"/>
                    </w:rPr>
                  </w:pPr>
                </w:p>
                <w:p w14:paraId="6F4393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0E8E81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0811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2C956D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7B9921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3CA24794" w14:textId="77777777" w:rsidR="004D50BD" w:rsidRPr="004D50BD" w:rsidRDefault="004D50BD" w:rsidP="004D50BD">
                  <w:pPr>
                    <w:spacing w:line="240" w:lineRule="auto"/>
                    <w:jc w:val="left"/>
                    <w:rPr>
                      <w:rFonts w:ascii="Courier New" w:hAnsi="Courier New" w:cs="Courier New"/>
                      <w:sz w:val="18"/>
                    </w:rPr>
                  </w:pPr>
                </w:p>
                <w:p w14:paraId="38A0BB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93B7E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6A49B0" w14:textId="77777777" w:rsidR="004D50BD" w:rsidRPr="004D50BD" w:rsidRDefault="004D50BD" w:rsidP="004D50BD">
                  <w:pPr>
                    <w:spacing w:line="240" w:lineRule="auto"/>
                    <w:jc w:val="left"/>
                    <w:rPr>
                      <w:rFonts w:ascii="Courier New" w:hAnsi="Courier New" w:cs="Courier New"/>
                      <w:sz w:val="18"/>
                    </w:rPr>
                  </w:pPr>
                </w:p>
                <w:p w14:paraId="6A99B15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25362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8A137B1" w14:textId="77777777" w:rsidR="004D50BD" w:rsidRPr="004D50BD" w:rsidRDefault="004D50BD" w:rsidP="004D50BD">
                  <w:pPr>
                    <w:spacing w:line="240" w:lineRule="auto"/>
                    <w:jc w:val="left"/>
                    <w:rPr>
                      <w:rFonts w:ascii="Courier New" w:hAnsi="Courier New" w:cs="Courier New"/>
                      <w:sz w:val="18"/>
                    </w:rPr>
                  </w:pPr>
                </w:p>
                <w:p w14:paraId="4BE2593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4584891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88CEE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21B8FE0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50F6537E" w14:textId="77777777" w:rsidR="004D50BD" w:rsidRPr="004D50BD" w:rsidRDefault="004D50BD" w:rsidP="004D50BD">
                  <w:pPr>
                    <w:spacing w:line="240" w:lineRule="auto"/>
                    <w:jc w:val="left"/>
                    <w:rPr>
                      <w:rFonts w:ascii="Courier New" w:hAnsi="Courier New" w:cs="Courier New"/>
                      <w:sz w:val="18"/>
                    </w:rPr>
                  </w:pPr>
                </w:p>
                <w:p w14:paraId="14EDF9C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0893AA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40A33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36611F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46FB70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726CE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66CAA94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7CDF0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029120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A002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982B321" w14:textId="77777777" w:rsidR="004D50BD" w:rsidRPr="004D50BD" w:rsidRDefault="004D50BD" w:rsidP="004D50BD">
                  <w:pPr>
                    <w:spacing w:line="240" w:lineRule="auto"/>
                    <w:jc w:val="left"/>
                    <w:rPr>
                      <w:rFonts w:ascii="Courier New" w:hAnsi="Courier New" w:cs="Courier New"/>
                      <w:sz w:val="18"/>
                    </w:rPr>
                  </w:pPr>
                </w:p>
                <w:p w14:paraId="061EE91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6AE09A4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458B72DB" w14:textId="77777777" w:rsidR="004D50BD" w:rsidRPr="004D50BD" w:rsidRDefault="004D50BD" w:rsidP="004D50BD">
                  <w:pPr>
                    <w:spacing w:line="240" w:lineRule="auto"/>
                    <w:jc w:val="left"/>
                    <w:rPr>
                      <w:rFonts w:ascii="Courier New" w:hAnsi="Courier New" w:cs="Courier New"/>
                      <w:sz w:val="18"/>
                    </w:rPr>
                  </w:pPr>
                </w:p>
                <w:p w14:paraId="11C206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B71561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6014644" w14:textId="77777777" w:rsidR="004D50BD" w:rsidRPr="004D50BD" w:rsidRDefault="004D50BD" w:rsidP="004D50BD">
                  <w:pPr>
                    <w:spacing w:line="240" w:lineRule="auto"/>
                    <w:jc w:val="left"/>
                    <w:rPr>
                      <w:rFonts w:ascii="Courier New" w:hAnsi="Courier New" w:cs="Courier New"/>
                      <w:sz w:val="18"/>
                    </w:rPr>
                  </w:pPr>
                </w:p>
                <w:p w14:paraId="19F16D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DF831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975B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A9EDF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Z();</w:t>
                  </w:r>
                </w:p>
                <w:p w14:paraId="6BF89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3B972A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315266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4135D64A" w14:textId="77777777" w:rsidR="004D50BD" w:rsidRPr="004D50BD" w:rsidRDefault="004D50BD" w:rsidP="004D50BD">
                  <w:pPr>
                    <w:spacing w:line="240" w:lineRule="auto"/>
                    <w:jc w:val="left"/>
                    <w:rPr>
                      <w:rFonts w:ascii="Courier New" w:hAnsi="Courier New" w:cs="Courier New"/>
                      <w:sz w:val="18"/>
                    </w:rPr>
                  </w:pPr>
                </w:p>
                <w:p w14:paraId="496ABA4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0ECF490" w14:textId="1E786CF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486" w:type="dxa"/>
                </w:tcPr>
                <w:p w14:paraId="6AE5EC32" w14:textId="5F3B4C5A" w:rsidR="004D50BD" w:rsidRDefault="004D50BD" w:rsidP="004D50BD">
                  <w:pPr>
                    <w:spacing w:line="240" w:lineRule="auto"/>
                    <w:jc w:val="left"/>
                    <w:rPr>
                      <w:sz w:val="20"/>
                    </w:rPr>
                  </w:pPr>
                </w:p>
              </w:tc>
            </w:tr>
          </w:tbl>
          <w:p w14:paraId="3C0FD504" w14:textId="13B4E306" w:rsidR="004D50BD" w:rsidRPr="00215627" w:rsidRDefault="004D50BD" w:rsidP="002D5786">
            <w:pPr>
              <w:spacing w:line="240" w:lineRule="auto"/>
              <w:jc w:val="left"/>
              <w:rPr>
                <w:sz w:val="20"/>
              </w:rPr>
            </w:pPr>
          </w:p>
        </w:tc>
        <w:tc>
          <w:tcPr>
            <w:tcW w:w="1760" w:type="pct"/>
          </w:tcPr>
          <w:p w14:paraId="466BDF4E" w14:textId="5459B3E9" w:rsidR="008407EA" w:rsidRDefault="004D50BD" w:rsidP="006E1F99">
            <w:pPr>
              <w:spacing w:line="240" w:lineRule="auto"/>
              <w:jc w:val="left"/>
              <w:rPr>
                <w:sz w:val="20"/>
              </w:rPr>
            </w:pPr>
            <w:r>
              <w:rPr>
                <w:sz w:val="20"/>
              </w:rPr>
              <w:lastRenderedPageBreak/>
              <w:t>13</w:t>
            </w:r>
          </w:p>
        </w:tc>
      </w:tr>
      <w:tr w:rsidR="004D50BD" w:rsidRPr="003963BD" w14:paraId="27C8FDB0" w14:textId="77777777" w:rsidTr="00DD2601">
        <w:tc>
          <w:tcPr>
            <w:tcW w:w="170" w:type="pct"/>
          </w:tcPr>
          <w:p w14:paraId="699D68B0"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0602782D" w14:textId="29116849" w:rsidR="004D50BD" w:rsidRPr="004D50BD" w:rsidRDefault="004D50BD" w:rsidP="006E1F99">
            <w:pPr>
              <w:spacing w:line="240" w:lineRule="auto"/>
              <w:jc w:val="left"/>
              <w:rPr>
                <w:sz w:val="20"/>
                <w:szCs w:val="20"/>
              </w:rPr>
            </w:pPr>
            <w:r w:rsidRPr="004D50BD">
              <w:rPr>
                <w:b/>
                <w:sz w:val="20"/>
                <w:szCs w:val="20"/>
              </w:rPr>
              <w:t>Sesi 2</w:t>
            </w:r>
            <w:r w:rsidRPr="004D50BD">
              <w:rPr>
                <w:sz w:val="20"/>
                <w:szCs w:val="20"/>
              </w:rPr>
              <w:t xml:space="preserve"> - Berisi lima buah soal graf kode program dengan bahas</w:t>
            </w:r>
            <w:r>
              <w:rPr>
                <w:sz w:val="20"/>
                <w:szCs w:val="20"/>
              </w:rPr>
              <w:t>a pemrograman C menggunakan OPT</w:t>
            </w:r>
          </w:p>
        </w:tc>
      </w:tr>
      <w:tr w:rsidR="008407EA" w:rsidRPr="003963BD" w14:paraId="3880EF2F" w14:textId="77777777" w:rsidTr="00DD2601">
        <w:tc>
          <w:tcPr>
            <w:tcW w:w="170" w:type="pct"/>
          </w:tcPr>
          <w:p w14:paraId="64B90A46" w14:textId="2CA72C0C" w:rsidR="008407EA" w:rsidRDefault="004D50BD" w:rsidP="002D5786">
            <w:pPr>
              <w:spacing w:line="240" w:lineRule="auto"/>
              <w:jc w:val="center"/>
              <w:rPr>
                <w:sz w:val="20"/>
              </w:rPr>
            </w:pPr>
            <w:r>
              <w:rPr>
                <w:sz w:val="20"/>
              </w:rPr>
              <w:t>1</w:t>
            </w:r>
          </w:p>
        </w:tc>
        <w:tc>
          <w:tcPr>
            <w:tcW w:w="3068" w:type="pct"/>
          </w:tcPr>
          <w:p w14:paraId="3C3B2678" w14:textId="77777777" w:rsidR="008407EA" w:rsidRDefault="004D50BD" w:rsidP="002D5786">
            <w:pPr>
              <w:spacing w:line="240" w:lineRule="auto"/>
              <w:jc w:val="left"/>
              <w:rPr>
                <w:sz w:val="20"/>
              </w:rPr>
            </w:pPr>
            <w:r w:rsidRPr="004D50BD">
              <w:rPr>
                <w:sz w:val="20"/>
              </w:rPr>
              <w:t>Berapa jumlah sisi (edge) yang dimiliki oleh graf kode program berikut ini ?</w:t>
            </w:r>
          </w:p>
          <w:tbl>
            <w:tblPr>
              <w:tblStyle w:val="TableGrid"/>
              <w:tblW w:w="0" w:type="auto"/>
              <w:tblLook w:val="04A0" w:firstRow="1" w:lastRow="0" w:firstColumn="1" w:lastColumn="0" w:noHBand="0" w:noVBand="1"/>
            </w:tblPr>
            <w:tblGrid>
              <w:gridCol w:w="4491"/>
            </w:tblGrid>
            <w:tr w:rsidR="004D50BD" w14:paraId="5F1C80E8" w14:textId="77777777" w:rsidTr="004D50BD">
              <w:tc>
                <w:tcPr>
                  <w:tcW w:w="4587" w:type="dxa"/>
                </w:tcPr>
                <w:p w14:paraId="3AB83C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8FC7218" w14:textId="77777777" w:rsidR="004D50BD" w:rsidRPr="004D50BD" w:rsidRDefault="004D50BD" w:rsidP="004D50BD">
                  <w:pPr>
                    <w:spacing w:line="240" w:lineRule="auto"/>
                    <w:jc w:val="left"/>
                    <w:rPr>
                      <w:rFonts w:ascii="Courier New" w:hAnsi="Courier New" w:cs="Courier New"/>
                      <w:sz w:val="18"/>
                    </w:rPr>
                  </w:pPr>
                </w:p>
                <w:p w14:paraId="17B1D3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1C19BA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21950D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baris = 5, kolom = 5;</w:t>
                  </w:r>
                </w:p>
                <w:p w14:paraId="403EEA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x, y,</w:t>
                  </w:r>
                </w:p>
                <w:p w14:paraId="48C551A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5] = {  { 0, 1, 1, 1, 1},</w:t>
                  </w:r>
                </w:p>
                <w:p w14:paraId="54D9D8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4449B0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1},</w:t>
                  </w:r>
                </w:p>
                <w:p w14:paraId="59FD0B0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5B9E0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1, 0}</w:t>
                  </w:r>
                </w:p>
                <w:p w14:paraId="57B847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39629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2CD88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61EF86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x = 0; x &lt; baris; x++)</w:t>
                  </w:r>
                </w:p>
                <w:p w14:paraId="3D04619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y = 0; y &lt; kolom; y++)</w:t>
                  </w:r>
                </w:p>
                <w:p w14:paraId="6C20592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x,y,graf[x][y]);</w:t>
                  </w:r>
                </w:p>
                <w:p w14:paraId="30085C8C" w14:textId="77777777" w:rsidR="004D50BD" w:rsidRPr="004D50BD" w:rsidRDefault="004D50BD" w:rsidP="004D50BD">
                  <w:pPr>
                    <w:spacing w:line="240" w:lineRule="auto"/>
                    <w:jc w:val="left"/>
                    <w:rPr>
                      <w:rFonts w:ascii="Courier New" w:hAnsi="Courier New" w:cs="Courier New"/>
                      <w:sz w:val="18"/>
                    </w:rPr>
                  </w:pPr>
                </w:p>
                <w:p w14:paraId="4BD32F9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7309DA4" w14:textId="634D3158" w:rsidR="004D50BD" w:rsidRPr="004D50BD" w:rsidRDefault="004D50BD" w:rsidP="004D50BD">
                  <w:pPr>
                    <w:spacing w:line="240" w:lineRule="auto"/>
                    <w:jc w:val="left"/>
                    <w:rPr>
                      <w:rFonts w:ascii="Courier New" w:hAnsi="Courier New" w:cs="Courier New"/>
                      <w:sz w:val="18"/>
                    </w:rPr>
                  </w:pPr>
                  <w:bookmarkStart w:id="513" w:name="__DdeLink__35447_201237340"/>
                  <w:bookmarkEnd w:id="513"/>
                  <w:r w:rsidRPr="004D50BD">
                    <w:rPr>
                      <w:rFonts w:ascii="Courier New" w:hAnsi="Courier New" w:cs="Courier New"/>
                      <w:sz w:val="18"/>
                    </w:rPr>
                    <w:t>}</w:t>
                  </w:r>
                </w:p>
              </w:tc>
            </w:tr>
          </w:tbl>
          <w:p w14:paraId="29CC0842" w14:textId="7E5FCCA7" w:rsidR="004D50BD" w:rsidRPr="00215627" w:rsidRDefault="004D50BD" w:rsidP="002D5786">
            <w:pPr>
              <w:spacing w:line="240" w:lineRule="auto"/>
              <w:jc w:val="left"/>
              <w:rPr>
                <w:sz w:val="20"/>
              </w:rPr>
            </w:pPr>
          </w:p>
        </w:tc>
        <w:tc>
          <w:tcPr>
            <w:tcW w:w="1760" w:type="pct"/>
          </w:tcPr>
          <w:p w14:paraId="136583E0" w14:textId="714AD2FE" w:rsidR="008407EA" w:rsidRDefault="004D50BD" w:rsidP="006E1F99">
            <w:pPr>
              <w:spacing w:line="240" w:lineRule="auto"/>
              <w:jc w:val="left"/>
              <w:rPr>
                <w:sz w:val="20"/>
              </w:rPr>
            </w:pPr>
            <w:r>
              <w:rPr>
                <w:sz w:val="20"/>
              </w:rPr>
              <w:t>10</w:t>
            </w:r>
          </w:p>
        </w:tc>
      </w:tr>
      <w:tr w:rsidR="008407EA" w:rsidRPr="003963BD" w14:paraId="20558EE1" w14:textId="77777777" w:rsidTr="00DD2601">
        <w:tc>
          <w:tcPr>
            <w:tcW w:w="170" w:type="pct"/>
          </w:tcPr>
          <w:p w14:paraId="4564AA80" w14:textId="57F2E3CC" w:rsidR="008407EA" w:rsidRDefault="004D50BD" w:rsidP="002D5786">
            <w:pPr>
              <w:spacing w:line="240" w:lineRule="auto"/>
              <w:jc w:val="center"/>
              <w:rPr>
                <w:sz w:val="20"/>
              </w:rPr>
            </w:pPr>
            <w:r>
              <w:rPr>
                <w:sz w:val="20"/>
              </w:rPr>
              <w:t>2</w:t>
            </w:r>
          </w:p>
        </w:tc>
        <w:tc>
          <w:tcPr>
            <w:tcW w:w="3068" w:type="pct"/>
          </w:tcPr>
          <w:p w14:paraId="7DFC4D1F" w14:textId="77777777" w:rsidR="008407EA" w:rsidRDefault="004D50BD" w:rsidP="002D5786">
            <w:pPr>
              <w:spacing w:line="240" w:lineRule="auto"/>
              <w:jc w:val="left"/>
              <w:rPr>
                <w:sz w:val="20"/>
              </w:rPr>
            </w:pPr>
            <w:r w:rsidRPr="004D50BD">
              <w:rPr>
                <w:sz w:val="20"/>
              </w:rPr>
              <w:t>Ubahlah graf kode program berikut ini agar jumlah simpul menjadi 5 bua</w:t>
            </w:r>
            <w:r>
              <w:rPr>
                <w:sz w:val="20"/>
              </w:rPr>
              <w:t>h</w:t>
            </w:r>
          </w:p>
          <w:tbl>
            <w:tblPr>
              <w:tblStyle w:val="TableGrid"/>
              <w:tblW w:w="0" w:type="auto"/>
              <w:tblLook w:val="04A0" w:firstRow="1" w:lastRow="0" w:firstColumn="1" w:lastColumn="0" w:noHBand="0" w:noVBand="1"/>
            </w:tblPr>
            <w:tblGrid>
              <w:gridCol w:w="4491"/>
            </w:tblGrid>
            <w:tr w:rsidR="004D50BD" w14:paraId="617B8BE4" w14:textId="77777777" w:rsidTr="004D50BD">
              <w:tc>
                <w:tcPr>
                  <w:tcW w:w="4587" w:type="dxa"/>
                </w:tcPr>
                <w:p w14:paraId="14F4C9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0DF0F3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FB5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2E0A2537" w14:textId="77777777" w:rsidR="004D50BD" w:rsidRPr="004D50BD" w:rsidRDefault="004D50BD" w:rsidP="004D50BD">
                  <w:pPr>
                    <w:spacing w:line="240" w:lineRule="auto"/>
                    <w:jc w:val="left"/>
                    <w:rPr>
                      <w:rFonts w:ascii="Courier New" w:hAnsi="Courier New" w:cs="Courier New"/>
                      <w:sz w:val="18"/>
                    </w:rPr>
                  </w:pPr>
                </w:p>
                <w:p w14:paraId="564272F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4][4], X[4], n, c = 0;</w:t>
                  </w:r>
                </w:p>
                <w:p w14:paraId="4E4057B9" w14:textId="77777777" w:rsidR="004D50BD" w:rsidRPr="004D50BD" w:rsidRDefault="004D50BD" w:rsidP="004D50BD">
                  <w:pPr>
                    <w:spacing w:line="240" w:lineRule="auto"/>
                    <w:jc w:val="left"/>
                    <w:rPr>
                      <w:rFonts w:ascii="Courier New" w:hAnsi="Courier New" w:cs="Courier New"/>
                      <w:sz w:val="18"/>
                    </w:rPr>
                  </w:pPr>
                </w:p>
                <w:p w14:paraId="15723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5A687C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57CD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18686BD" w14:textId="77777777" w:rsidR="004D50BD" w:rsidRPr="004D50BD" w:rsidRDefault="004D50BD" w:rsidP="004D50BD">
                  <w:pPr>
                    <w:spacing w:line="240" w:lineRule="auto"/>
                    <w:jc w:val="left"/>
                    <w:rPr>
                      <w:rFonts w:ascii="Courier New" w:hAnsi="Courier New" w:cs="Courier New"/>
                      <w:sz w:val="18"/>
                    </w:rPr>
                  </w:pPr>
                </w:p>
                <w:p w14:paraId="30EBD7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62C2B6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62ECB7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2, 4);</w:t>
                  </w:r>
                </w:p>
                <w:p w14:paraId="2E4138CD" w14:textId="77777777" w:rsidR="004D50BD" w:rsidRPr="004D50BD" w:rsidRDefault="004D50BD" w:rsidP="004D50BD">
                  <w:pPr>
                    <w:spacing w:line="240" w:lineRule="auto"/>
                    <w:jc w:val="left"/>
                    <w:rPr>
                      <w:rFonts w:ascii="Courier New" w:hAnsi="Courier New" w:cs="Courier New"/>
                      <w:sz w:val="18"/>
                    </w:rPr>
                  </w:pPr>
                </w:p>
                <w:p w14:paraId="172CE7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30C9D4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F85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578248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C2ADE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539B440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068EE5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32F87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130E7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4C22AE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698E35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FA582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w:t>
                  </w:r>
                </w:p>
                <w:p w14:paraId="5B81B1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198EF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CBB2B3" w14:textId="77777777" w:rsidR="004D50BD" w:rsidRPr="004D50BD" w:rsidRDefault="004D50BD" w:rsidP="004D50BD">
                  <w:pPr>
                    <w:spacing w:line="240" w:lineRule="auto"/>
                    <w:jc w:val="left"/>
                    <w:rPr>
                      <w:rFonts w:ascii="Courier New" w:hAnsi="Courier New" w:cs="Courier New"/>
                      <w:sz w:val="18"/>
                    </w:rPr>
                  </w:pPr>
                </w:p>
                <w:p w14:paraId="709338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5AE948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29BB7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6ADE2B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683BFC2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444C9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73B0516" w14:textId="77777777" w:rsidR="004D50BD" w:rsidRPr="004D50BD" w:rsidRDefault="004D50BD" w:rsidP="004D50BD">
                  <w:pPr>
                    <w:spacing w:line="240" w:lineRule="auto"/>
                    <w:jc w:val="left"/>
                    <w:rPr>
                      <w:rFonts w:ascii="Courier New" w:hAnsi="Courier New" w:cs="Courier New"/>
                      <w:sz w:val="18"/>
                    </w:rPr>
                  </w:pPr>
                </w:p>
                <w:p w14:paraId="6E3EFAB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0125945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19B81D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475380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696424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41C857EC" w14:textId="77777777" w:rsidR="004D50BD" w:rsidRPr="004D50BD" w:rsidRDefault="004D50BD" w:rsidP="004D50BD">
                  <w:pPr>
                    <w:spacing w:line="240" w:lineRule="auto"/>
                    <w:jc w:val="left"/>
                    <w:rPr>
                      <w:rFonts w:ascii="Courier New" w:hAnsi="Courier New" w:cs="Courier New"/>
                      <w:sz w:val="18"/>
                    </w:rPr>
                  </w:pPr>
                </w:p>
                <w:p w14:paraId="3DE1D7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1C2719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2314316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58B8BF1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4286F04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4DBCAC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A2D13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0E5A72E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EF7DC51" w14:textId="77777777" w:rsidR="004D50BD" w:rsidRPr="004D50BD" w:rsidRDefault="004D50BD" w:rsidP="004D50BD">
                  <w:pPr>
                    <w:spacing w:line="240" w:lineRule="auto"/>
                    <w:jc w:val="left"/>
                    <w:rPr>
                      <w:rFonts w:ascii="Courier New" w:hAnsi="Courier New" w:cs="Courier New"/>
                      <w:sz w:val="18"/>
                    </w:rPr>
                  </w:pPr>
                </w:p>
                <w:p w14:paraId="45CBF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3BDD3A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11CDA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3AF4EE01" w14:textId="77777777" w:rsidR="004D50BD" w:rsidRPr="004D50BD" w:rsidRDefault="004D50BD" w:rsidP="004D50BD">
                  <w:pPr>
                    <w:spacing w:line="240" w:lineRule="auto"/>
                    <w:jc w:val="left"/>
                    <w:rPr>
                      <w:rFonts w:ascii="Courier New" w:hAnsi="Courier New" w:cs="Courier New"/>
                      <w:sz w:val="18"/>
                    </w:rPr>
                  </w:pPr>
                </w:p>
                <w:p w14:paraId="615B64B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0A34B8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239E5F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0DB62B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20AAB62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501BAD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50ECEF5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CA688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BD2D43D" w14:textId="77777777" w:rsidR="004D50BD" w:rsidRPr="004D50BD" w:rsidRDefault="004D50BD" w:rsidP="004D50BD">
                  <w:pPr>
                    <w:spacing w:line="240" w:lineRule="auto"/>
                    <w:jc w:val="left"/>
                    <w:rPr>
                      <w:rFonts w:ascii="Courier New" w:hAnsi="Courier New" w:cs="Courier New"/>
                      <w:sz w:val="18"/>
                    </w:rPr>
                  </w:pPr>
                </w:p>
                <w:p w14:paraId="3224D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497E1F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069441F2" w14:textId="77777777" w:rsidR="004D50BD" w:rsidRPr="004D50BD" w:rsidRDefault="004D50BD" w:rsidP="004D50BD">
                  <w:pPr>
                    <w:spacing w:line="240" w:lineRule="auto"/>
                    <w:jc w:val="left"/>
                    <w:rPr>
                      <w:rFonts w:ascii="Courier New" w:hAnsi="Courier New" w:cs="Courier New"/>
                      <w:sz w:val="18"/>
                    </w:rPr>
                  </w:pPr>
                </w:p>
                <w:p w14:paraId="00B2A1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FF61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F70EDD1" w14:textId="77777777" w:rsidR="004D50BD" w:rsidRPr="004D50BD" w:rsidRDefault="004D50BD" w:rsidP="004D50BD">
                  <w:pPr>
                    <w:spacing w:line="240" w:lineRule="auto"/>
                    <w:jc w:val="left"/>
                    <w:rPr>
                      <w:rFonts w:ascii="Courier New" w:hAnsi="Courier New" w:cs="Courier New"/>
                      <w:sz w:val="18"/>
                    </w:rPr>
                  </w:pPr>
                </w:p>
                <w:p w14:paraId="2A60615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82139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F36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25E71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C77D6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1);</w:t>
                  </w:r>
                </w:p>
                <w:p w14:paraId="0C6801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0D15642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AFB9B24" w14:textId="3BA23C08"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41EDD4D4" w14:textId="368DEE50" w:rsidR="004D50BD" w:rsidRPr="004D50BD" w:rsidRDefault="004D50BD" w:rsidP="002D5786">
            <w:pPr>
              <w:spacing w:line="240" w:lineRule="auto"/>
              <w:jc w:val="left"/>
              <w:rPr>
                <w:sz w:val="20"/>
              </w:rPr>
            </w:pPr>
          </w:p>
        </w:tc>
        <w:tc>
          <w:tcPr>
            <w:tcW w:w="1760" w:type="pct"/>
          </w:tcPr>
          <w:tbl>
            <w:tblPr>
              <w:tblStyle w:val="TableGrid"/>
              <w:tblW w:w="5056" w:type="dxa"/>
              <w:tblLook w:val="04A0" w:firstRow="1" w:lastRow="0" w:firstColumn="1" w:lastColumn="0" w:noHBand="0" w:noVBand="1"/>
            </w:tblPr>
            <w:tblGrid>
              <w:gridCol w:w="2701"/>
              <w:gridCol w:w="2355"/>
            </w:tblGrid>
            <w:tr w:rsidR="004D50BD" w14:paraId="59CF83C7" w14:textId="77777777" w:rsidTr="004D50BD">
              <w:tc>
                <w:tcPr>
                  <w:tcW w:w="2528" w:type="dxa"/>
                </w:tcPr>
                <w:p w14:paraId="35C860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clude &lt;stdio.h&gt;</w:t>
                  </w:r>
                </w:p>
                <w:p w14:paraId="631832E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32666D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E8EA0FF" w14:textId="77777777" w:rsidR="004D50BD" w:rsidRPr="004D50BD" w:rsidRDefault="004D50BD" w:rsidP="004D50BD">
                  <w:pPr>
                    <w:spacing w:line="240" w:lineRule="auto"/>
                    <w:jc w:val="left"/>
                    <w:rPr>
                      <w:rFonts w:ascii="Courier New" w:hAnsi="Courier New" w:cs="Courier New"/>
                      <w:sz w:val="18"/>
                    </w:rPr>
                  </w:pPr>
                </w:p>
                <w:p w14:paraId="60C31C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5][5], X[5], n, c = 0;</w:t>
                  </w:r>
                </w:p>
                <w:p w14:paraId="38280C86" w14:textId="77777777" w:rsidR="004D50BD" w:rsidRPr="004D50BD" w:rsidRDefault="004D50BD" w:rsidP="004D50BD">
                  <w:pPr>
                    <w:spacing w:line="240" w:lineRule="auto"/>
                    <w:jc w:val="left"/>
                    <w:rPr>
                      <w:rFonts w:ascii="Courier New" w:hAnsi="Courier New" w:cs="Courier New"/>
                      <w:sz w:val="18"/>
                    </w:rPr>
                  </w:pPr>
                </w:p>
                <w:p w14:paraId="73753D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73D2D7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AAF58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3F085E0" w14:textId="77777777" w:rsidR="004D50BD" w:rsidRPr="004D50BD" w:rsidRDefault="004D50BD" w:rsidP="004D50BD">
                  <w:pPr>
                    <w:spacing w:line="240" w:lineRule="auto"/>
                    <w:jc w:val="left"/>
                    <w:rPr>
                      <w:rFonts w:ascii="Courier New" w:hAnsi="Courier New" w:cs="Courier New"/>
                      <w:sz w:val="18"/>
                    </w:rPr>
                  </w:pPr>
                </w:p>
                <w:p w14:paraId="2D4CC4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75250C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296D16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5;</w:t>
                  </w:r>
                </w:p>
                <w:p w14:paraId="590897DD" w14:textId="77777777" w:rsidR="004D50BD" w:rsidRPr="004D50BD" w:rsidRDefault="004D50BD" w:rsidP="004D50BD">
                  <w:pPr>
                    <w:spacing w:line="240" w:lineRule="auto"/>
                    <w:jc w:val="left"/>
                    <w:rPr>
                      <w:rFonts w:ascii="Courier New" w:hAnsi="Courier New" w:cs="Courier New"/>
                      <w:sz w:val="18"/>
                    </w:rPr>
                  </w:pPr>
                </w:p>
                <w:p w14:paraId="39B6E0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7D0CD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5AFB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D6C6F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FF22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0);</w:t>
                  </w:r>
                </w:p>
                <w:p w14:paraId="4DE9B1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195A020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i][j] = infinity;</w:t>
                  </w:r>
                </w:p>
                <w:p w14:paraId="2D0C484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4B3D39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06CE646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36EE7F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68D52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6AD0D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7F59C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47AF59F" w14:textId="77777777" w:rsidR="004D50BD" w:rsidRPr="004D50BD" w:rsidRDefault="004D50BD" w:rsidP="004D50BD">
                  <w:pPr>
                    <w:spacing w:line="240" w:lineRule="auto"/>
                    <w:jc w:val="left"/>
                    <w:rPr>
                      <w:rFonts w:ascii="Courier New" w:hAnsi="Courier New" w:cs="Courier New"/>
                      <w:sz w:val="18"/>
                    </w:rPr>
                  </w:pPr>
                </w:p>
                <w:p w14:paraId="7C2D83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Biaya perjalanan:");</w:t>
                  </w:r>
                </w:p>
                <w:p w14:paraId="791E25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149EE8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F4C20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67FCA7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3F88172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2EDAC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30C238C" w14:textId="77777777" w:rsidR="004D50BD" w:rsidRPr="004D50BD" w:rsidRDefault="004D50BD" w:rsidP="004D50BD">
                  <w:pPr>
                    <w:spacing w:line="240" w:lineRule="auto"/>
                    <w:jc w:val="left"/>
                    <w:rPr>
                      <w:rFonts w:ascii="Courier New" w:hAnsi="Courier New" w:cs="Courier New"/>
                      <w:sz w:val="18"/>
                    </w:rPr>
                  </w:pPr>
                </w:p>
                <w:p w14:paraId="13BC8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42764D2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F7A316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1DC5EF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4D79F6E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5B01A98C" w14:textId="77777777" w:rsidR="004D50BD" w:rsidRPr="004D50BD" w:rsidRDefault="004D50BD" w:rsidP="004D50BD">
                  <w:pPr>
                    <w:spacing w:line="240" w:lineRule="auto"/>
                    <w:jc w:val="left"/>
                    <w:rPr>
                      <w:rFonts w:ascii="Courier New" w:hAnsi="Courier New" w:cs="Courier New"/>
                      <w:sz w:val="18"/>
                    </w:rPr>
                  </w:pPr>
                </w:p>
                <w:p w14:paraId="69D2517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448B9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393B20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2C6484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27371E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8A5AD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6ED0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5EE646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333A3E9" w14:textId="77777777" w:rsidR="004D50BD" w:rsidRPr="004D50BD" w:rsidRDefault="004D50BD" w:rsidP="004D50BD">
                  <w:pPr>
                    <w:spacing w:line="240" w:lineRule="auto"/>
                    <w:jc w:val="left"/>
                    <w:rPr>
                      <w:rFonts w:ascii="Courier New" w:hAnsi="Courier New" w:cs="Courier New"/>
                      <w:sz w:val="18"/>
                    </w:rPr>
                  </w:pPr>
                </w:p>
                <w:p w14:paraId="2F23FBC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127F15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05D34C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02BF45D6" w14:textId="77777777" w:rsidR="004D50BD" w:rsidRPr="004D50BD" w:rsidRDefault="004D50BD" w:rsidP="004D50BD">
                  <w:pPr>
                    <w:spacing w:line="240" w:lineRule="auto"/>
                    <w:jc w:val="left"/>
                    <w:rPr>
                      <w:rFonts w:ascii="Courier New" w:hAnsi="Courier New" w:cs="Courier New"/>
                      <w:sz w:val="18"/>
                    </w:rPr>
                  </w:pPr>
                </w:p>
                <w:p w14:paraId="7EE6E06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7A3BE2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666A6F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1C331E8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70266A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0CDBDA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nc = i;</w:t>
                  </w:r>
                </w:p>
                <w:p w14:paraId="6958F6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FB1B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06CAE86" w14:textId="77777777" w:rsidR="004D50BD" w:rsidRPr="004D50BD" w:rsidRDefault="004D50BD" w:rsidP="004D50BD">
                  <w:pPr>
                    <w:spacing w:line="240" w:lineRule="auto"/>
                    <w:jc w:val="left"/>
                    <w:rPr>
                      <w:rFonts w:ascii="Courier New" w:hAnsi="Courier New" w:cs="Courier New"/>
                      <w:sz w:val="18"/>
                    </w:rPr>
                  </w:pPr>
                </w:p>
                <w:p w14:paraId="646FEB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34A496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2934DB30" w14:textId="77777777" w:rsidR="004D50BD" w:rsidRPr="004D50BD" w:rsidRDefault="004D50BD" w:rsidP="004D50BD">
                  <w:pPr>
                    <w:spacing w:line="240" w:lineRule="auto"/>
                    <w:jc w:val="left"/>
                    <w:rPr>
                      <w:rFonts w:ascii="Courier New" w:hAnsi="Courier New" w:cs="Courier New"/>
                      <w:sz w:val="18"/>
                    </w:rPr>
                  </w:pPr>
                </w:p>
                <w:p w14:paraId="6BC99B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306705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37F59D" w14:textId="77777777" w:rsidR="004D50BD" w:rsidRPr="004D50BD" w:rsidRDefault="004D50BD" w:rsidP="004D50BD">
                  <w:pPr>
                    <w:spacing w:line="240" w:lineRule="auto"/>
                    <w:jc w:val="left"/>
                    <w:rPr>
                      <w:rFonts w:ascii="Courier New" w:hAnsi="Courier New" w:cs="Courier New"/>
                      <w:sz w:val="18"/>
                    </w:rPr>
                  </w:pPr>
                </w:p>
                <w:p w14:paraId="2CD68A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D9439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7A71342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63EAE3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Jalur:\n");</w:t>
                  </w:r>
                </w:p>
                <w:p w14:paraId="4525D6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0);</w:t>
                  </w:r>
                </w:p>
                <w:p w14:paraId="57AC61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Minimal Biaya: %d\n ", c);</w:t>
                  </w:r>
                </w:p>
                <w:p w14:paraId="0B1C15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711765C3" w14:textId="4F65C813"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2528" w:type="dxa"/>
                </w:tcPr>
                <w:p w14:paraId="4327680D" w14:textId="5D3C65BA" w:rsidR="004D50BD" w:rsidRDefault="004D50BD" w:rsidP="004D50BD">
                  <w:pPr>
                    <w:spacing w:line="240" w:lineRule="auto"/>
                    <w:jc w:val="left"/>
                    <w:rPr>
                      <w:sz w:val="20"/>
                    </w:rPr>
                  </w:pPr>
                </w:p>
              </w:tc>
            </w:tr>
          </w:tbl>
          <w:p w14:paraId="5C0AAB2C" w14:textId="77777777" w:rsidR="008407EA" w:rsidRDefault="008407EA" w:rsidP="006E1F99">
            <w:pPr>
              <w:spacing w:line="240" w:lineRule="auto"/>
              <w:jc w:val="left"/>
              <w:rPr>
                <w:sz w:val="20"/>
              </w:rPr>
            </w:pPr>
          </w:p>
        </w:tc>
      </w:tr>
      <w:tr w:rsidR="008407EA" w:rsidRPr="003963BD" w14:paraId="12FE905E" w14:textId="77777777" w:rsidTr="00DD2601">
        <w:tc>
          <w:tcPr>
            <w:tcW w:w="170" w:type="pct"/>
          </w:tcPr>
          <w:p w14:paraId="0D5703B1" w14:textId="1AD60B6B" w:rsidR="008407EA" w:rsidRDefault="004D50BD" w:rsidP="002D5786">
            <w:pPr>
              <w:spacing w:line="240" w:lineRule="auto"/>
              <w:jc w:val="center"/>
              <w:rPr>
                <w:sz w:val="20"/>
              </w:rPr>
            </w:pPr>
            <w:r>
              <w:rPr>
                <w:sz w:val="20"/>
              </w:rPr>
              <w:lastRenderedPageBreak/>
              <w:t>3</w:t>
            </w:r>
          </w:p>
        </w:tc>
        <w:tc>
          <w:tcPr>
            <w:tcW w:w="3068" w:type="pct"/>
          </w:tcPr>
          <w:p w14:paraId="1465BE8C" w14:textId="77777777" w:rsidR="008407EA" w:rsidRDefault="004D50BD" w:rsidP="002D5786">
            <w:pPr>
              <w:spacing w:line="240" w:lineRule="auto"/>
              <w:jc w:val="left"/>
              <w:rPr>
                <w:sz w:val="20"/>
                <w:szCs w:val="20"/>
              </w:rPr>
            </w:pPr>
            <w:r w:rsidRPr="00394AF2">
              <w:rPr>
                <w:sz w:val="20"/>
                <w:szCs w:val="20"/>
              </w:rPr>
              <w:t>Apakah tujuan prosedur X dibuat pada graf kode program berikut ini ?</w:t>
            </w:r>
          </w:p>
          <w:tbl>
            <w:tblPr>
              <w:tblStyle w:val="TableGrid"/>
              <w:tblW w:w="0" w:type="auto"/>
              <w:tblLook w:val="04A0" w:firstRow="1" w:lastRow="0" w:firstColumn="1" w:lastColumn="0" w:noHBand="0" w:noVBand="1"/>
            </w:tblPr>
            <w:tblGrid>
              <w:gridCol w:w="4491"/>
            </w:tblGrid>
            <w:tr w:rsidR="00394AF2" w14:paraId="4C8F3F5A" w14:textId="77777777" w:rsidTr="00394AF2">
              <w:tc>
                <w:tcPr>
                  <w:tcW w:w="4490" w:type="dxa"/>
                </w:tcPr>
                <w:p w14:paraId="6AF9E0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F1AD634" w14:textId="77777777" w:rsidR="00394AF2" w:rsidRPr="00394AF2" w:rsidRDefault="00394AF2" w:rsidP="00394AF2">
                  <w:pPr>
                    <w:spacing w:line="240" w:lineRule="auto"/>
                    <w:jc w:val="left"/>
                    <w:rPr>
                      <w:rFonts w:ascii="Courier New" w:hAnsi="Courier New" w:cs="Courier New"/>
                      <w:sz w:val="18"/>
                    </w:rPr>
                  </w:pPr>
                </w:p>
                <w:p w14:paraId="13983C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int graf[4][4], int m, int n){</w:t>
                  </w:r>
                </w:p>
                <w:p w14:paraId="52453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jarak antar simpul %d ke %d\n", m, n);</w:t>
                  </w:r>
                </w:p>
                <w:p w14:paraId="43F5B1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39898A0" w14:textId="77777777" w:rsidR="00394AF2" w:rsidRPr="00394AF2" w:rsidRDefault="00394AF2" w:rsidP="00394AF2">
                  <w:pPr>
                    <w:spacing w:line="240" w:lineRule="auto"/>
                    <w:jc w:val="left"/>
                    <w:rPr>
                      <w:rFonts w:ascii="Courier New" w:hAnsi="Courier New" w:cs="Courier New"/>
                      <w:sz w:val="18"/>
                    </w:rPr>
                  </w:pPr>
                </w:p>
                <w:p w14:paraId="50240BF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1EBD46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w:t>
                  </w:r>
                </w:p>
                <w:p w14:paraId="1F404CC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0CF6F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30F274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60666C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5463EE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18CF9DD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6FE7A0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241520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5986F3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2939BC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2705B7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graf, i, j);</w:t>
                  </w:r>
                </w:p>
                <w:p w14:paraId="21698C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9330CC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22C07683" w14:textId="183F6573"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5E354862" w14:textId="39307E30" w:rsidR="00394AF2" w:rsidRPr="00394AF2" w:rsidRDefault="00394AF2" w:rsidP="002D5786">
            <w:pPr>
              <w:spacing w:line="240" w:lineRule="auto"/>
              <w:jc w:val="left"/>
              <w:rPr>
                <w:sz w:val="20"/>
                <w:szCs w:val="20"/>
              </w:rPr>
            </w:pPr>
          </w:p>
        </w:tc>
        <w:tc>
          <w:tcPr>
            <w:tcW w:w="1760" w:type="pct"/>
          </w:tcPr>
          <w:p w14:paraId="3D26C273" w14:textId="584D3950" w:rsidR="008407EA" w:rsidRPr="00394AF2" w:rsidRDefault="00394AF2" w:rsidP="006E1F99">
            <w:pPr>
              <w:spacing w:line="240" w:lineRule="auto"/>
              <w:jc w:val="left"/>
              <w:rPr>
                <w:sz w:val="20"/>
                <w:szCs w:val="20"/>
              </w:rPr>
            </w:pPr>
            <w:r w:rsidRPr="00394AF2">
              <w:rPr>
                <w:sz w:val="20"/>
                <w:szCs w:val="20"/>
              </w:rPr>
              <w:t>T</w:t>
            </w:r>
            <w:r w:rsidR="004D50BD" w:rsidRPr="00394AF2">
              <w:rPr>
                <w:sz w:val="20"/>
                <w:szCs w:val="20"/>
              </w:rPr>
              <w:t>idak diketahui</w:t>
            </w:r>
          </w:p>
        </w:tc>
      </w:tr>
      <w:tr w:rsidR="008407EA" w:rsidRPr="003963BD" w14:paraId="62F88A61" w14:textId="77777777" w:rsidTr="00DD2601">
        <w:tc>
          <w:tcPr>
            <w:tcW w:w="170" w:type="pct"/>
          </w:tcPr>
          <w:p w14:paraId="4AF530C7" w14:textId="65292798" w:rsidR="008407EA" w:rsidRDefault="00394AF2" w:rsidP="002D5786">
            <w:pPr>
              <w:spacing w:line="240" w:lineRule="auto"/>
              <w:jc w:val="center"/>
              <w:rPr>
                <w:sz w:val="20"/>
              </w:rPr>
            </w:pPr>
            <w:r>
              <w:rPr>
                <w:sz w:val="20"/>
              </w:rPr>
              <w:t>4</w:t>
            </w:r>
          </w:p>
        </w:tc>
        <w:tc>
          <w:tcPr>
            <w:tcW w:w="3068" w:type="pct"/>
          </w:tcPr>
          <w:p w14:paraId="6B7F3117" w14:textId="77777777" w:rsidR="008407EA" w:rsidRDefault="00394AF2" w:rsidP="002D5786">
            <w:pPr>
              <w:spacing w:line="240" w:lineRule="auto"/>
              <w:jc w:val="left"/>
              <w:rPr>
                <w:sz w:val="20"/>
                <w:szCs w:val="20"/>
              </w:rPr>
            </w:pPr>
            <w:r w:rsidRPr="00394AF2">
              <w:rPr>
                <w:sz w:val="20"/>
                <w:szCs w:val="20"/>
              </w:rPr>
              <w:t>Apa nama algoritma yang paling sesuai pada graf kode program berikut ini ?</w:t>
            </w:r>
          </w:p>
          <w:tbl>
            <w:tblPr>
              <w:tblStyle w:val="TableGrid"/>
              <w:tblW w:w="0" w:type="auto"/>
              <w:tblLook w:val="04A0" w:firstRow="1" w:lastRow="0" w:firstColumn="1" w:lastColumn="0" w:noHBand="0" w:noVBand="1"/>
            </w:tblPr>
            <w:tblGrid>
              <w:gridCol w:w="4490"/>
            </w:tblGrid>
            <w:tr w:rsidR="00394AF2" w14:paraId="7578B84F" w14:textId="77777777" w:rsidTr="00394AF2">
              <w:tc>
                <w:tcPr>
                  <w:tcW w:w="4490" w:type="dxa"/>
                </w:tcPr>
                <w:p w14:paraId="48859E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911BF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48F3F4F8" w14:textId="77777777" w:rsidR="00394AF2" w:rsidRPr="00394AF2" w:rsidRDefault="00394AF2" w:rsidP="00394AF2">
                  <w:pPr>
                    <w:spacing w:line="240" w:lineRule="auto"/>
                    <w:jc w:val="left"/>
                    <w:rPr>
                      <w:rFonts w:ascii="Courier New" w:hAnsi="Courier New" w:cs="Courier New"/>
                      <w:sz w:val="18"/>
                    </w:rPr>
                  </w:pPr>
                </w:p>
                <w:p w14:paraId="520997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YZ(int n, int v, int cost[7][7], int dist[10]){</w:t>
                  </w:r>
                </w:p>
                <w:p w14:paraId="550F69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lag[10], min;</w:t>
                  </w:r>
                </w:p>
                <w:p w14:paraId="4B4C8224" w14:textId="77777777" w:rsidR="00394AF2" w:rsidRPr="00394AF2" w:rsidRDefault="00394AF2" w:rsidP="00394AF2">
                  <w:pPr>
                    <w:spacing w:line="240" w:lineRule="auto"/>
                    <w:jc w:val="left"/>
                    <w:rPr>
                      <w:rFonts w:ascii="Courier New" w:hAnsi="Courier New" w:cs="Courier New"/>
                      <w:sz w:val="18"/>
                    </w:rPr>
                  </w:pPr>
                </w:p>
                <w:p w14:paraId="51298F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4271DA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i] = 0;</w:t>
                  </w:r>
                </w:p>
                <w:p w14:paraId="24C97D7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60DF7D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8D3CD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084256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count = 2;</w:t>
                  </w:r>
                </w:p>
                <w:p w14:paraId="189BB5C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898CF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095C93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3F850C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41C2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lag[w]){</w:t>
                  </w:r>
                </w:p>
                <w:p w14:paraId="6BD5051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63112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039BEB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A7B2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F812A4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3F6D9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u] = 1;</w:t>
                  </w:r>
                </w:p>
                <w:p w14:paraId="615BE92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1E0BAECC" w14:textId="77777777" w:rsidR="00394AF2" w:rsidRPr="00394AF2" w:rsidRDefault="00394AF2" w:rsidP="00394AF2">
                  <w:pPr>
                    <w:spacing w:line="240" w:lineRule="auto"/>
                    <w:jc w:val="left"/>
                    <w:rPr>
                      <w:rFonts w:ascii="Courier New" w:hAnsi="Courier New" w:cs="Courier New"/>
                      <w:sz w:val="18"/>
                    </w:rPr>
                  </w:pPr>
                </w:p>
                <w:p w14:paraId="413D7BB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C0BA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lag[w]){</w:t>
                  </w:r>
                </w:p>
                <w:p w14:paraId="72CF2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102876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B441CD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F1356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3E8347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E30DBF2" w14:textId="77777777" w:rsidR="00394AF2" w:rsidRPr="00394AF2" w:rsidRDefault="00394AF2" w:rsidP="00394AF2">
                  <w:pPr>
                    <w:spacing w:line="240" w:lineRule="auto"/>
                    <w:jc w:val="left"/>
                    <w:rPr>
                      <w:rFonts w:ascii="Courier New" w:hAnsi="Courier New" w:cs="Courier New"/>
                      <w:sz w:val="18"/>
                    </w:rPr>
                  </w:pPr>
                </w:p>
                <w:p w14:paraId="5372A74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708863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B537B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0CB184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37955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1C688B8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1BCEB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AF98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2687BA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cost[7][7] = {  { 0,        0,        0,        0,        0,        0,        0},</w:t>
                  </w:r>
                </w:p>
                <w:p w14:paraId="400FD8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3AE441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1AA58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y,        9, infinity, infinity},</w:t>
                  </w:r>
                </w:p>
                <w:p w14:paraId="5F05A67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76CF0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00270C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50798E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F81F23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3632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754892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7C24893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239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YZ(n, v, cost, dist);</w:t>
                  </w:r>
                </w:p>
                <w:p w14:paraId="70505C6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55F612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5C4375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22ECCC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174175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cost=%d\n", v, i, dist[i]);</w:t>
                  </w:r>
                </w:p>
                <w:p w14:paraId="0DAFEA9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C7DD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4E2BA" w14:textId="77777777" w:rsidR="00394AF2" w:rsidRPr="00394AF2" w:rsidRDefault="00394AF2" w:rsidP="00394AF2">
                  <w:pPr>
                    <w:spacing w:line="240" w:lineRule="auto"/>
                    <w:jc w:val="left"/>
                    <w:rPr>
                      <w:rFonts w:ascii="Courier New" w:hAnsi="Courier New" w:cs="Courier New"/>
                      <w:sz w:val="18"/>
                    </w:rPr>
                  </w:pPr>
                </w:p>
                <w:p w14:paraId="30CAF0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37C0AB4F" w14:textId="63E1E81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3B5D18D6" w14:textId="0DBECB05" w:rsidR="00394AF2" w:rsidRPr="00394AF2" w:rsidRDefault="00394AF2" w:rsidP="002D5786">
            <w:pPr>
              <w:spacing w:line="240" w:lineRule="auto"/>
              <w:jc w:val="left"/>
              <w:rPr>
                <w:sz w:val="20"/>
                <w:szCs w:val="20"/>
              </w:rPr>
            </w:pPr>
          </w:p>
        </w:tc>
        <w:tc>
          <w:tcPr>
            <w:tcW w:w="1760" w:type="pct"/>
          </w:tcPr>
          <w:p w14:paraId="7D8E9BB6" w14:textId="347CD337" w:rsidR="008407EA" w:rsidRDefault="00394AF2" w:rsidP="006E1F99">
            <w:pPr>
              <w:spacing w:line="240" w:lineRule="auto"/>
              <w:jc w:val="left"/>
              <w:rPr>
                <w:sz w:val="20"/>
              </w:rPr>
            </w:pPr>
            <w:r w:rsidRPr="00394AF2">
              <w:rPr>
                <w:sz w:val="20"/>
              </w:rPr>
              <w:lastRenderedPageBreak/>
              <w:t>Dijkstra</w:t>
            </w:r>
          </w:p>
        </w:tc>
      </w:tr>
      <w:tr w:rsidR="008407EA" w:rsidRPr="003963BD" w14:paraId="302BB0F9" w14:textId="77777777" w:rsidTr="00DD2601">
        <w:tc>
          <w:tcPr>
            <w:tcW w:w="170" w:type="pct"/>
          </w:tcPr>
          <w:p w14:paraId="73E18F6A" w14:textId="2C6A6644" w:rsidR="008407EA" w:rsidRDefault="00394AF2" w:rsidP="002D5786">
            <w:pPr>
              <w:spacing w:line="240" w:lineRule="auto"/>
              <w:jc w:val="center"/>
              <w:rPr>
                <w:sz w:val="20"/>
              </w:rPr>
            </w:pPr>
            <w:r>
              <w:rPr>
                <w:sz w:val="20"/>
              </w:rPr>
              <w:lastRenderedPageBreak/>
              <w:t>5</w:t>
            </w:r>
          </w:p>
        </w:tc>
        <w:tc>
          <w:tcPr>
            <w:tcW w:w="3068" w:type="pct"/>
          </w:tcPr>
          <w:p w14:paraId="0F0D97AE" w14:textId="77777777" w:rsidR="008407EA" w:rsidRDefault="00394AF2" w:rsidP="00394AF2">
            <w:pPr>
              <w:spacing w:line="240" w:lineRule="auto"/>
              <w:jc w:val="left"/>
              <w:rPr>
                <w:sz w:val="20"/>
              </w:rPr>
            </w:pPr>
            <w:r w:rsidRPr="00394AF2">
              <w:rPr>
                <w:sz w:val="20"/>
              </w:rPr>
              <w:t xml:space="preserve">Perbaiki kesalahan sintaks pada graf kode program berikut ini agar dapat </w:t>
            </w:r>
            <w:r w:rsidRPr="00394AF2">
              <w:rPr>
                <w:i/>
                <w:sz w:val="20"/>
              </w:rPr>
              <w:t>running</w:t>
            </w:r>
            <w:r w:rsidRPr="00394AF2">
              <w:rPr>
                <w:sz w:val="20"/>
              </w:rPr>
              <w:t xml:space="preserve"> secara normal!</w:t>
            </w:r>
          </w:p>
          <w:tbl>
            <w:tblPr>
              <w:tblStyle w:val="TableGrid"/>
              <w:tblW w:w="0" w:type="auto"/>
              <w:tblLook w:val="04A0" w:firstRow="1" w:lastRow="0" w:firstColumn="1" w:lastColumn="0" w:noHBand="0" w:noVBand="1"/>
            </w:tblPr>
            <w:tblGrid>
              <w:gridCol w:w="4490"/>
            </w:tblGrid>
            <w:tr w:rsidR="00394AF2" w14:paraId="4D15AE4E" w14:textId="77777777" w:rsidTr="00394AF2">
              <w:tc>
                <w:tcPr>
                  <w:tcW w:w="4490" w:type="dxa"/>
                </w:tcPr>
                <w:p w14:paraId="3E9DBC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44A2D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6CC31E97" w14:textId="77777777" w:rsidR="00394AF2" w:rsidRPr="00394AF2" w:rsidRDefault="00394AF2" w:rsidP="00394AF2">
                  <w:pPr>
                    <w:spacing w:line="240" w:lineRule="auto"/>
                    <w:jc w:val="left"/>
                    <w:rPr>
                      <w:rFonts w:ascii="Courier New" w:hAnsi="Courier New" w:cs="Courier New"/>
                      <w:sz w:val="18"/>
                    </w:rPr>
                  </w:pPr>
                </w:p>
                <w:p w14:paraId="14797DE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someAlgorithm(int n, int v, int cost[][], int dist[10]){</w:t>
                  </w:r>
                </w:p>
                <w:p w14:paraId="13E06BF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239B13DD" w14:textId="77777777" w:rsidR="00394AF2" w:rsidRPr="00394AF2" w:rsidRDefault="00394AF2" w:rsidP="00394AF2">
                  <w:pPr>
                    <w:spacing w:line="240" w:lineRule="auto"/>
                    <w:jc w:val="left"/>
                    <w:rPr>
                      <w:rFonts w:ascii="Courier New" w:hAnsi="Courier New" w:cs="Courier New"/>
                      <w:sz w:val="18"/>
                    </w:rPr>
                  </w:pPr>
                </w:p>
                <w:p w14:paraId="0F55C80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8E848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23F6A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28BB18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CB23A2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C6E86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728A2C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FA4EB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29AA9D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117544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AE2F8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50750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34A00F3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B74F66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1E324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7A90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15A4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4C590B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F269F7A" w14:textId="77777777" w:rsidR="00394AF2" w:rsidRPr="00394AF2" w:rsidRDefault="00394AF2" w:rsidP="00394AF2">
                  <w:pPr>
                    <w:spacing w:line="240" w:lineRule="auto"/>
                    <w:jc w:val="left"/>
                    <w:rPr>
                      <w:rFonts w:ascii="Courier New" w:hAnsi="Courier New" w:cs="Courier New"/>
                      <w:sz w:val="18"/>
                    </w:rPr>
                  </w:pPr>
                </w:p>
                <w:p w14:paraId="57C0C3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1910E20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37BBC8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A0721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A6A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98A16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84736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14D4F87" w14:textId="77777777" w:rsidR="00394AF2" w:rsidRPr="00394AF2" w:rsidRDefault="00394AF2" w:rsidP="00394AF2">
                  <w:pPr>
                    <w:spacing w:line="240" w:lineRule="auto"/>
                    <w:jc w:val="left"/>
                    <w:rPr>
                      <w:rFonts w:ascii="Courier New" w:hAnsi="Courier New" w:cs="Courier New"/>
                      <w:sz w:val="18"/>
                    </w:rPr>
                  </w:pPr>
                </w:p>
                <w:p w14:paraId="7DF0BE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7CC8AD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CF60D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265E99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637EE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7ABB31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A5CC8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494145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FDE3AE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int graf[7][7] = {  { 0,        0,        0,        0,        0,        0,        0}</w:t>
                  </w:r>
                </w:p>
                <w:p w14:paraId="1B85B6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73BE357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315BA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        9, infinity, infinity},</w:t>
                  </w:r>
                </w:p>
                <w:p w14:paraId="5394F1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13F5ED9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5CA9BA2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657A91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FE83F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186B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59CEA10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704F0F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39E43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omeAlgorithm(n, v, graf, dist);</w:t>
                  </w:r>
                </w:p>
                <w:p w14:paraId="299DB4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215DB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B9BE7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6FDE3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D00B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34B23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9282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A60D" w14:textId="77777777" w:rsidR="00394AF2" w:rsidRPr="00394AF2" w:rsidRDefault="00394AF2" w:rsidP="00394AF2">
                  <w:pPr>
                    <w:spacing w:line="240" w:lineRule="auto"/>
                    <w:jc w:val="left"/>
                    <w:rPr>
                      <w:rFonts w:ascii="Courier New" w:hAnsi="Courier New" w:cs="Courier New"/>
                      <w:sz w:val="18"/>
                    </w:rPr>
                  </w:pPr>
                </w:p>
                <w:p w14:paraId="410D31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1EBC5F3" w14:textId="63E4FE21"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F47D018" w14:textId="5535E135" w:rsidR="00394AF2" w:rsidRPr="00215627" w:rsidRDefault="00394AF2" w:rsidP="00394AF2">
            <w:pPr>
              <w:spacing w:line="240" w:lineRule="auto"/>
              <w:jc w:val="left"/>
              <w:rPr>
                <w:sz w:val="20"/>
              </w:rPr>
            </w:pPr>
          </w:p>
        </w:tc>
        <w:tc>
          <w:tcPr>
            <w:tcW w:w="1760" w:type="pct"/>
          </w:tcPr>
          <w:p w14:paraId="7106E27C" w14:textId="77777777" w:rsidR="008407EA" w:rsidRDefault="008407EA" w:rsidP="006E1F99">
            <w:pPr>
              <w:spacing w:line="240" w:lineRule="auto"/>
              <w:jc w:val="left"/>
              <w:rPr>
                <w:sz w:val="20"/>
              </w:rPr>
            </w:pPr>
          </w:p>
        </w:tc>
      </w:tr>
      <w:tr w:rsidR="00394AF2" w:rsidRPr="003963BD" w14:paraId="2E8D1BD7" w14:textId="77777777" w:rsidTr="00DD2601">
        <w:tc>
          <w:tcPr>
            <w:tcW w:w="170" w:type="pct"/>
          </w:tcPr>
          <w:p w14:paraId="1731191A" w14:textId="77777777" w:rsidR="00394AF2" w:rsidRDefault="00394AF2" w:rsidP="002D5786">
            <w:pPr>
              <w:spacing w:line="240" w:lineRule="auto"/>
              <w:jc w:val="center"/>
              <w:rPr>
                <w:sz w:val="20"/>
              </w:rPr>
            </w:pPr>
          </w:p>
        </w:tc>
        <w:tc>
          <w:tcPr>
            <w:tcW w:w="4828" w:type="pct"/>
            <w:gridSpan w:val="2"/>
          </w:tcPr>
          <w:p w14:paraId="0219B04D" w14:textId="6104FB6E" w:rsidR="00394AF2" w:rsidRDefault="00394AF2" w:rsidP="006E1F99">
            <w:pPr>
              <w:spacing w:line="240" w:lineRule="auto"/>
              <w:jc w:val="left"/>
              <w:rPr>
                <w:sz w:val="20"/>
              </w:rPr>
            </w:pPr>
            <w:r w:rsidRPr="00394AF2">
              <w:rPr>
                <w:b/>
                <w:sz w:val="20"/>
              </w:rPr>
              <w:t>Bagian III</w:t>
            </w:r>
          </w:p>
        </w:tc>
      </w:tr>
      <w:tr w:rsidR="00394AF2" w:rsidRPr="003963BD" w14:paraId="478DD72D" w14:textId="77777777" w:rsidTr="00DD2601">
        <w:tc>
          <w:tcPr>
            <w:tcW w:w="170" w:type="pct"/>
          </w:tcPr>
          <w:p w14:paraId="7671E4D7" w14:textId="77777777" w:rsidR="00394AF2" w:rsidRDefault="00394AF2" w:rsidP="002D5786">
            <w:pPr>
              <w:spacing w:line="240" w:lineRule="auto"/>
              <w:jc w:val="center"/>
              <w:rPr>
                <w:sz w:val="20"/>
              </w:rPr>
            </w:pPr>
          </w:p>
        </w:tc>
        <w:tc>
          <w:tcPr>
            <w:tcW w:w="4828" w:type="pct"/>
            <w:gridSpan w:val="2"/>
          </w:tcPr>
          <w:p w14:paraId="609ECF91" w14:textId="55C34892" w:rsidR="00394AF2" w:rsidRDefault="00394AF2" w:rsidP="006E1F99">
            <w:pPr>
              <w:spacing w:line="240" w:lineRule="auto"/>
              <w:jc w:val="left"/>
              <w:rPr>
                <w:sz w:val="20"/>
              </w:rPr>
            </w:pPr>
            <w:r w:rsidRPr="00394AF2">
              <w:rPr>
                <w:b/>
                <w:sz w:val="20"/>
              </w:rPr>
              <w:t>Post Test</w:t>
            </w:r>
          </w:p>
        </w:tc>
      </w:tr>
      <w:tr w:rsidR="00394AF2" w:rsidRPr="003963BD" w14:paraId="3DE4EEBE" w14:textId="77777777" w:rsidTr="00DD2601">
        <w:tc>
          <w:tcPr>
            <w:tcW w:w="170" w:type="pct"/>
          </w:tcPr>
          <w:p w14:paraId="477B4D77" w14:textId="77777777" w:rsidR="00394AF2" w:rsidRDefault="00394AF2" w:rsidP="002D5786">
            <w:pPr>
              <w:spacing w:line="240" w:lineRule="auto"/>
              <w:jc w:val="center"/>
              <w:rPr>
                <w:sz w:val="20"/>
              </w:rPr>
            </w:pPr>
          </w:p>
        </w:tc>
        <w:tc>
          <w:tcPr>
            <w:tcW w:w="4828" w:type="pct"/>
            <w:gridSpan w:val="2"/>
          </w:tcPr>
          <w:p w14:paraId="1E47A72B" w14:textId="4B194A86" w:rsidR="00394AF2" w:rsidRDefault="00394AF2" w:rsidP="006E1F99">
            <w:pPr>
              <w:spacing w:line="240" w:lineRule="auto"/>
              <w:jc w:val="left"/>
              <w:rPr>
                <w:sz w:val="20"/>
              </w:rPr>
            </w:pPr>
            <w:r w:rsidRPr="00394AF2">
              <w:rPr>
                <w:b/>
                <w:sz w:val="20"/>
              </w:rPr>
              <w:t>Skenario 2</w:t>
            </w:r>
          </w:p>
        </w:tc>
      </w:tr>
      <w:tr w:rsidR="006D4F7D" w:rsidRPr="003963BD" w14:paraId="36745807" w14:textId="77777777" w:rsidTr="00DD2601">
        <w:tc>
          <w:tcPr>
            <w:tcW w:w="170" w:type="pct"/>
          </w:tcPr>
          <w:p w14:paraId="12A7CBDD" w14:textId="717B6531" w:rsidR="006D4F7D" w:rsidRDefault="00394AF2" w:rsidP="002D5786">
            <w:pPr>
              <w:spacing w:line="240" w:lineRule="auto"/>
              <w:jc w:val="center"/>
              <w:rPr>
                <w:sz w:val="20"/>
              </w:rPr>
            </w:pPr>
            <w:r>
              <w:rPr>
                <w:sz w:val="20"/>
              </w:rPr>
              <w:t>1</w:t>
            </w:r>
          </w:p>
        </w:tc>
        <w:tc>
          <w:tcPr>
            <w:tcW w:w="3068" w:type="pct"/>
          </w:tcPr>
          <w:p w14:paraId="1F958FAE" w14:textId="77777777" w:rsidR="006D4F7D" w:rsidRDefault="00394AF2" w:rsidP="002D5786">
            <w:pPr>
              <w:spacing w:line="240" w:lineRule="auto"/>
              <w:jc w:val="left"/>
              <w:rPr>
                <w:sz w:val="22"/>
              </w:rPr>
            </w:pPr>
            <w:r w:rsidRPr="00394AF2">
              <w:rPr>
                <w:sz w:val="22"/>
              </w:rPr>
              <w:t>Berapa derajat (degree) yang dimiliki oleh simpul 3 pada graf kode program berikut ini ?</w:t>
            </w:r>
          </w:p>
          <w:tbl>
            <w:tblPr>
              <w:tblStyle w:val="TableGrid"/>
              <w:tblW w:w="0" w:type="auto"/>
              <w:tblLook w:val="04A0" w:firstRow="1" w:lastRow="0" w:firstColumn="1" w:lastColumn="0" w:noHBand="0" w:noVBand="1"/>
            </w:tblPr>
            <w:tblGrid>
              <w:gridCol w:w="4491"/>
            </w:tblGrid>
            <w:tr w:rsidR="00394AF2" w14:paraId="63D1E177" w14:textId="77777777" w:rsidTr="00394AF2">
              <w:tc>
                <w:tcPr>
                  <w:tcW w:w="4490" w:type="dxa"/>
                </w:tcPr>
                <w:p w14:paraId="620535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CF30BE1" w14:textId="77777777" w:rsidR="00394AF2" w:rsidRPr="00394AF2" w:rsidRDefault="00394AF2" w:rsidP="00394AF2">
                  <w:pPr>
                    <w:spacing w:line="240" w:lineRule="auto"/>
                    <w:jc w:val="left"/>
                    <w:rPr>
                      <w:rFonts w:ascii="Courier New" w:hAnsi="Courier New" w:cs="Courier New"/>
                      <w:sz w:val="18"/>
                    </w:rPr>
                  </w:pPr>
                </w:p>
                <w:p w14:paraId="131BB2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baris = 5, kolom = 5;</w:t>
                  </w:r>
                </w:p>
                <w:p w14:paraId="28A7F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i, j,</w:t>
                  </w:r>
                </w:p>
                <w:p w14:paraId="4E555D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cost[5][5];</w:t>
                  </w:r>
                </w:p>
                <w:p w14:paraId="3BE1DB28" w14:textId="77777777" w:rsidR="00394AF2" w:rsidRPr="00394AF2" w:rsidRDefault="00394AF2" w:rsidP="00394AF2">
                  <w:pPr>
                    <w:spacing w:line="240" w:lineRule="auto"/>
                    <w:jc w:val="left"/>
                    <w:rPr>
                      <w:rFonts w:ascii="Courier New" w:hAnsi="Courier New" w:cs="Courier New"/>
                      <w:sz w:val="18"/>
                    </w:rPr>
                  </w:pPr>
                </w:p>
                <w:p w14:paraId="62A15B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6332EE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3EB6D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matrix:\n");</w:t>
                  </w:r>
                </w:p>
                <w:p w14:paraId="69CC67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1] = 2;</w:t>
                  </w:r>
                </w:p>
                <w:p w14:paraId="61A7C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2] = 3;</w:t>
                  </w:r>
                </w:p>
                <w:p w14:paraId="7D27D2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3] = 1;</w:t>
                  </w:r>
                </w:p>
                <w:p w14:paraId="7BB7F75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2] = 7;</w:t>
                  </w:r>
                </w:p>
                <w:p w14:paraId="5B98DEE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3] = 9;</w:t>
                  </w:r>
                </w:p>
                <w:p w14:paraId="12AB5D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3] = 8;</w:t>
                  </w:r>
                </w:p>
                <w:p w14:paraId="533FB8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4] = 4;</w:t>
                  </w:r>
                </w:p>
                <w:p w14:paraId="4E8B3C1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8D59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for (i = 0; i &lt; baris; i++)</w:t>
                  </w:r>
                </w:p>
                <w:p w14:paraId="1FA7F7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kolom; j++)</w:t>
                  </w:r>
                </w:p>
                <w:p w14:paraId="09CCE91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cost[%d][%d]: %d\n",i,j,cost[i][j]);</w:t>
                  </w:r>
                </w:p>
                <w:p w14:paraId="151804C9" w14:textId="77777777" w:rsidR="00394AF2" w:rsidRPr="00394AF2" w:rsidRDefault="00394AF2" w:rsidP="00394AF2">
                  <w:pPr>
                    <w:spacing w:line="240" w:lineRule="auto"/>
                    <w:jc w:val="left"/>
                    <w:rPr>
                      <w:rFonts w:ascii="Courier New" w:hAnsi="Courier New" w:cs="Courier New"/>
                      <w:sz w:val="18"/>
                    </w:rPr>
                  </w:pPr>
                </w:p>
                <w:p w14:paraId="557C41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8A0971D" w14:textId="32AD4B5A"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A4492C9" w14:textId="0A48A2AD" w:rsidR="00394AF2" w:rsidRPr="00394AF2" w:rsidRDefault="00394AF2" w:rsidP="002D5786">
            <w:pPr>
              <w:spacing w:line="240" w:lineRule="auto"/>
              <w:jc w:val="left"/>
              <w:rPr>
                <w:sz w:val="22"/>
              </w:rPr>
            </w:pPr>
          </w:p>
        </w:tc>
        <w:tc>
          <w:tcPr>
            <w:tcW w:w="1760" w:type="pct"/>
          </w:tcPr>
          <w:p w14:paraId="43BFF705" w14:textId="03F616FE" w:rsidR="006D4F7D" w:rsidRDefault="00394AF2" w:rsidP="006E1F99">
            <w:pPr>
              <w:spacing w:line="240" w:lineRule="auto"/>
              <w:jc w:val="left"/>
              <w:rPr>
                <w:sz w:val="20"/>
              </w:rPr>
            </w:pPr>
            <w:r>
              <w:rPr>
                <w:sz w:val="20"/>
              </w:rPr>
              <w:lastRenderedPageBreak/>
              <w:t>3</w:t>
            </w:r>
          </w:p>
        </w:tc>
      </w:tr>
      <w:tr w:rsidR="004D50BD" w:rsidRPr="003963BD" w14:paraId="0AAE362F" w14:textId="77777777" w:rsidTr="00DD2601">
        <w:tc>
          <w:tcPr>
            <w:tcW w:w="170" w:type="pct"/>
          </w:tcPr>
          <w:p w14:paraId="323C493B" w14:textId="5D0D6575" w:rsidR="004D50BD" w:rsidRDefault="00394AF2" w:rsidP="002D5786">
            <w:pPr>
              <w:spacing w:line="240" w:lineRule="auto"/>
              <w:jc w:val="center"/>
              <w:rPr>
                <w:sz w:val="20"/>
              </w:rPr>
            </w:pPr>
            <w:r>
              <w:rPr>
                <w:sz w:val="20"/>
              </w:rPr>
              <w:lastRenderedPageBreak/>
              <w:t>2</w:t>
            </w:r>
          </w:p>
        </w:tc>
        <w:tc>
          <w:tcPr>
            <w:tcW w:w="3068" w:type="pct"/>
          </w:tcPr>
          <w:p w14:paraId="4E65FA12" w14:textId="77777777" w:rsidR="004D50BD" w:rsidRDefault="00394AF2" w:rsidP="002D5786">
            <w:pPr>
              <w:spacing w:line="240" w:lineRule="auto"/>
              <w:jc w:val="left"/>
              <w:rPr>
                <w:sz w:val="20"/>
              </w:rPr>
            </w:pPr>
            <w:r w:rsidRPr="00394AF2">
              <w:rPr>
                <w:sz w:val="20"/>
              </w:rPr>
              <w:t>Apakah tujuan fungsi Z dibuat pada graf kode program berikut ini ?</w:t>
            </w:r>
          </w:p>
          <w:tbl>
            <w:tblPr>
              <w:tblStyle w:val="TableGrid"/>
              <w:tblW w:w="0" w:type="auto"/>
              <w:tblLook w:val="04A0" w:firstRow="1" w:lastRow="0" w:firstColumn="1" w:lastColumn="0" w:noHBand="0" w:noVBand="1"/>
            </w:tblPr>
            <w:tblGrid>
              <w:gridCol w:w="4491"/>
            </w:tblGrid>
            <w:tr w:rsidR="00394AF2" w14:paraId="318AF923" w14:textId="77777777" w:rsidTr="00394AF2">
              <w:tc>
                <w:tcPr>
                  <w:tcW w:w="4490" w:type="dxa"/>
                </w:tcPr>
                <w:p w14:paraId="19E697D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3E5B8C23" w14:textId="77777777" w:rsidR="00394AF2" w:rsidRPr="00394AF2" w:rsidRDefault="00394AF2" w:rsidP="00394AF2">
                  <w:pPr>
                    <w:spacing w:line="240" w:lineRule="auto"/>
                    <w:jc w:val="left"/>
                    <w:rPr>
                      <w:rFonts w:ascii="Courier New" w:hAnsi="Courier New" w:cs="Courier New"/>
                      <w:sz w:val="18"/>
                    </w:rPr>
                  </w:pPr>
                </w:p>
                <w:p w14:paraId="591BF8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Z(int graf[4][4], int m, int n){</w:t>
                  </w:r>
                </w:p>
                <w:p w14:paraId="211FD6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sisi simpul %d ke %d\n", m, n);</w:t>
                  </w:r>
                </w:p>
                <w:p w14:paraId="5D6726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graf[n][m];</w:t>
                  </w:r>
                </w:p>
                <w:p w14:paraId="59372D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4DA5DEC" w14:textId="77777777" w:rsidR="00394AF2" w:rsidRPr="00394AF2" w:rsidRDefault="00394AF2" w:rsidP="00394AF2">
                  <w:pPr>
                    <w:spacing w:line="240" w:lineRule="auto"/>
                    <w:jc w:val="left"/>
                    <w:rPr>
                      <w:rFonts w:ascii="Courier New" w:hAnsi="Courier New" w:cs="Courier New"/>
                      <w:sz w:val="18"/>
                    </w:rPr>
                  </w:pPr>
                </w:p>
                <w:p w14:paraId="38520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D7C92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 sisi;</w:t>
                  </w:r>
                </w:p>
                <w:p w14:paraId="6F1135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24AC0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08CBFC5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149B422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2345F91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4E7219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0A4344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51AECB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39C3181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0C7F211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04252B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isi = Z(graf, i, j);</w:t>
                  </w:r>
                </w:p>
                <w:p w14:paraId="210F07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8A0C9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56BD26EB" w14:textId="4C2E65DF"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DD21AA0" w14:textId="09B3B651" w:rsidR="00394AF2" w:rsidRPr="00394AF2" w:rsidRDefault="00394AF2" w:rsidP="002D5786">
            <w:pPr>
              <w:spacing w:line="240" w:lineRule="auto"/>
              <w:jc w:val="left"/>
              <w:rPr>
                <w:sz w:val="20"/>
              </w:rPr>
            </w:pPr>
          </w:p>
        </w:tc>
        <w:tc>
          <w:tcPr>
            <w:tcW w:w="1760" w:type="pct"/>
          </w:tcPr>
          <w:p w14:paraId="10543CD3" w14:textId="598E3120" w:rsidR="004D50BD" w:rsidRDefault="00394AF2" w:rsidP="006E1F99">
            <w:pPr>
              <w:spacing w:line="240" w:lineRule="auto"/>
              <w:jc w:val="left"/>
              <w:rPr>
                <w:sz w:val="20"/>
              </w:rPr>
            </w:pPr>
            <w:r>
              <w:rPr>
                <w:sz w:val="20"/>
              </w:rPr>
              <w:t>T</w:t>
            </w:r>
            <w:r w:rsidRPr="00394AF2">
              <w:rPr>
                <w:sz w:val="20"/>
              </w:rPr>
              <w:t>idak diketahui</w:t>
            </w:r>
          </w:p>
        </w:tc>
      </w:tr>
      <w:tr w:rsidR="004D50BD" w:rsidRPr="003963BD" w14:paraId="22E83C17" w14:textId="77777777" w:rsidTr="00DD2601">
        <w:tc>
          <w:tcPr>
            <w:tcW w:w="170" w:type="pct"/>
          </w:tcPr>
          <w:p w14:paraId="58616025" w14:textId="1D1AADC2" w:rsidR="004D50BD" w:rsidRDefault="00394AF2" w:rsidP="002D5786">
            <w:pPr>
              <w:spacing w:line="240" w:lineRule="auto"/>
              <w:jc w:val="center"/>
              <w:rPr>
                <w:sz w:val="20"/>
              </w:rPr>
            </w:pPr>
            <w:r>
              <w:rPr>
                <w:sz w:val="20"/>
              </w:rPr>
              <w:t>3</w:t>
            </w:r>
          </w:p>
        </w:tc>
        <w:tc>
          <w:tcPr>
            <w:tcW w:w="3068" w:type="pct"/>
          </w:tcPr>
          <w:p w14:paraId="4EBB5768" w14:textId="77777777" w:rsidR="004D50BD" w:rsidRDefault="00394AF2" w:rsidP="002D5786">
            <w:pPr>
              <w:spacing w:line="240" w:lineRule="auto"/>
              <w:jc w:val="left"/>
              <w:rPr>
                <w:sz w:val="20"/>
              </w:rPr>
            </w:pPr>
            <w:r w:rsidRPr="00394AF2">
              <w:rPr>
                <w:sz w:val="20"/>
              </w:rPr>
              <w:t>Berapa jumlah sisi (edge) yang dimiliki oleh graf kode program berikut ini jika tanpa simpul 5 ?</w:t>
            </w:r>
          </w:p>
          <w:tbl>
            <w:tblPr>
              <w:tblStyle w:val="TableGrid"/>
              <w:tblW w:w="0" w:type="auto"/>
              <w:tblLook w:val="04A0" w:firstRow="1" w:lastRow="0" w:firstColumn="1" w:lastColumn="0" w:noHBand="0" w:noVBand="1"/>
            </w:tblPr>
            <w:tblGrid>
              <w:gridCol w:w="4491"/>
            </w:tblGrid>
            <w:tr w:rsidR="00394AF2" w14:paraId="67945EE0" w14:textId="77777777" w:rsidTr="00394AF2">
              <w:tc>
                <w:tcPr>
                  <w:tcW w:w="4490" w:type="dxa"/>
                </w:tcPr>
                <w:p w14:paraId="6B853B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1487610" w14:textId="77777777" w:rsidR="00394AF2" w:rsidRPr="00394AF2" w:rsidRDefault="00394AF2" w:rsidP="00394AF2">
                  <w:pPr>
                    <w:spacing w:line="240" w:lineRule="auto"/>
                    <w:jc w:val="left"/>
                    <w:rPr>
                      <w:rFonts w:ascii="Courier New" w:hAnsi="Courier New" w:cs="Courier New"/>
                      <w:sz w:val="18"/>
                    </w:rPr>
                  </w:pPr>
                </w:p>
                <w:p w14:paraId="03E638A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21732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x = 6, y = 6;</w:t>
                  </w:r>
                </w:p>
                <w:p w14:paraId="3F06E88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7127A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6][6] = {  { 0, 0, 0, 0, 0, 0},</w:t>
                  </w:r>
                </w:p>
                <w:p w14:paraId="6AFBE21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0, 11, 7, 5, 9},</w:t>
                  </w:r>
                </w:p>
                <w:p w14:paraId="5C1CFA4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11, 0, 8, 4, 13},</w:t>
                  </w:r>
                </w:p>
                <w:p w14:paraId="5EBB182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7, 8, 0, 2, 1},</w:t>
                  </w:r>
                </w:p>
                <w:p w14:paraId="4A99F1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3, 2, 0, 13},</w:t>
                  </w:r>
                </w:p>
                <w:p w14:paraId="0ED0907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9, 3, 1, 13, 0}</w:t>
                  </w:r>
                </w:p>
                <w:p w14:paraId="7243B8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2B04C7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716207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x; i++)</w:t>
                  </w:r>
                </w:p>
                <w:p w14:paraId="58CDEC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y; j++){</w:t>
                  </w:r>
                </w:p>
                <w:p w14:paraId="6EEDB3F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301DB43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87A4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628D587" w14:textId="6AF18399"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AB258B0" w14:textId="62C5863A" w:rsidR="00394AF2" w:rsidRPr="00394AF2" w:rsidRDefault="00394AF2" w:rsidP="002D5786">
            <w:pPr>
              <w:spacing w:line="240" w:lineRule="auto"/>
              <w:jc w:val="left"/>
              <w:rPr>
                <w:sz w:val="20"/>
              </w:rPr>
            </w:pPr>
          </w:p>
        </w:tc>
        <w:tc>
          <w:tcPr>
            <w:tcW w:w="1760" w:type="pct"/>
          </w:tcPr>
          <w:p w14:paraId="17012B56" w14:textId="35ECF3C1" w:rsidR="004D50BD" w:rsidRDefault="00394AF2" w:rsidP="006E1F99">
            <w:pPr>
              <w:spacing w:line="240" w:lineRule="auto"/>
              <w:jc w:val="left"/>
              <w:rPr>
                <w:sz w:val="20"/>
              </w:rPr>
            </w:pPr>
            <w:r>
              <w:rPr>
                <w:sz w:val="20"/>
              </w:rPr>
              <w:t>6</w:t>
            </w:r>
          </w:p>
        </w:tc>
      </w:tr>
      <w:tr w:rsidR="004D50BD" w:rsidRPr="003963BD" w14:paraId="13ECB45C" w14:textId="77777777" w:rsidTr="00DD2601">
        <w:tc>
          <w:tcPr>
            <w:tcW w:w="170" w:type="pct"/>
          </w:tcPr>
          <w:p w14:paraId="4255FA86" w14:textId="7E4611DE" w:rsidR="004D50BD" w:rsidRDefault="00394AF2" w:rsidP="002D5786">
            <w:pPr>
              <w:spacing w:line="240" w:lineRule="auto"/>
              <w:jc w:val="center"/>
              <w:rPr>
                <w:sz w:val="20"/>
              </w:rPr>
            </w:pPr>
            <w:r>
              <w:rPr>
                <w:sz w:val="20"/>
              </w:rPr>
              <w:lastRenderedPageBreak/>
              <w:t>4</w:t>
            </w:r>
          </w:p>
        </w:tc>
        <w:tc>
          <w:tcPr>
            <w:tcW w:w="3068" w:type="pct"/>
          </w:tcPr>
          <w:p w14:paraId="6C44EE23" w14:textId="77777777" w:rsidR="004D50BD" w:rsidRDefault="00394AF2" w:rsidP="002D5786">
            <w:pPr>
              <w:spacing w:line="240" w:lineRule="auto"/>
              <w:jc w:val="left"/>
              <w:rPr>
                <w:sz w:val="20"/>
              </w:rPr>
            </w:pPr>
            <w:r w:rsidRPr="00394AF2">
              <w:rPr>
                <w:sz w:val="20"/>
              </w:rPr>
              <w:t>Berapa jumlah simpul dari graf kode program berikut ini ?</w:t>
            </w:r>
          </w:p>
          <w:tbl>
            <w:tblPr>
              <w:tblStyle w:val="TableGrid"/>
              <w:tblW w:w="0" w:type="auto"/>
              <w:tblLook w:val="04A0" w:firstRow="1" w:lastRow="0" w:firstColumn="1" w:lastColumn="0" w:noHBand="0" w:noVBand="1"/>
            </w:tblPr>
            <w:tblGrid>
              <w:gridCol w:w="4490"/>
            </w:tblGrid>
            <w:tr w:rsidR="00394AF2" w14:paraId="5898A0BE" w14:textId="77777777" w:rsidTr="00394AF2">
              <w:tc>
                <w:tcPr>
                  <w:tcW w:w="4490" w:type="dxa"/>
                </w:tcPr>
                <w:p w14:paraId="3CCC447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36B9F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52E29233" w14:textId="77777777" w:rsidR="00394AF2" w:rsidRPr="00394AF2" w:rsidRDefault="00394AF2" w:rsidP="00394AF2">
                  <w:pPr>
                    <w:spacing w:line="240" w:lineRule="auto"/>
                    <w:jc w:val="left"/>
                    <w:rPr>
                      <w:rFonts w:ascii="Courier New" w:hAnsi="Courier New" w:cs="Courier New"/>
                      <w:sz w:val="18"/>
                    </w:rPr>
                  </w:pPr>
                </w:p>
                <w:p w14:paraId="590F7F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42909F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1478E05" w14:textId="77777777" w:rsidR="00394AF2" w:rsidRPr="00394AF2" w:rsidRDefault="00394AF2" w:rsidP="00394AF2">
                  <w:pPr>
                    <w:spacing w:line="240" w:lineRule="auto"/>
                    <w:jc w:val="left"/>
                    <w:rPr>
                      <w:rFonts w:ascii="Courier New" w:hAnsi="Courier New" w:cs="Courier New"/>
                      <w:sz w:val="18"/>
                    </w:rPr>
                  </w:pPr>
                </w:p>
                <w:p w14:paraId="71201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7F9D26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460A59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16190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91C404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BDA0E4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676370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CD222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549265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0F44B28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980EA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41C0C3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1B1E19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6CCA38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4E21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032461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97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3ECF784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3845AEFB" w14:textId="77777777" w:rsidR="00394AF2" w:rsidRPr="00394AF2" w:rsidRDefault="00394AF2" w:rsidP="00394AF2">
                  <w:pPr>
                    <w:spacing w:line="240" w:lineRule="auto"/>
                    <w:jc w:val="left"/>
                    <w:rPr>
                      <w:rFonts w:ascii="Courier New" w:hAnsi="Courier New" w:cs="Courier New"/>
                      <w:sz w:val="18"/>
                    </w:rPr>
                  </w:pPr>
                </w:p>
                <w:p w14:paraId="6456AAB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BDF74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769301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00BF96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00A5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EC251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E589E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8D1136F" w14:textId="77777777" w:rsidR="00394AF2" w:rsidRPr="00394AF2" w:rsidRDefault="00394AF2" w:rsidP="00394AF2">
                  <w:pPr>
                    <w:spacing w:line="240" w:lineRule="auto"/>
                    <w:jc w:val="left"/>
                    <w:rPr>
                      <w:rFonts w:ascii="Courier New" w:hAnsi="Courier New" w:cs="Courier New"/>
                      <w:sz w:val="18"/>
                    </w:rPr>
                  </w:pPr>
                </w:p>
                <w:p w14:paraId="17E377E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0C7C50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819FE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847C3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2733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5EE3FFF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6BDFC2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227618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3BD637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242BCF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3FCDA4A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4F32A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5F5D1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227144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6E5447C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32529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25CA2A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7C8DA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F7EC5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4D60812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A48B6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228953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58DC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10D95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13E35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AA7130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769280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D5145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E4CBAB" w14:textId="77777777" w:rsidR="00394AF2" w:rsidRPr="00394AF2" w:rsidRDefault="00394AF2" w:rsidP="00394AF2">
                  <w:pPr>
                    <w:spacing w:line="240" w:lineRule="auto"/>
                    <w:jc w:val="left"/>
                    <w:rPr>
                      <w:rFonts w:ascii="Courier New" w:hAnsi="Courier New" w:cs="Courier New"/>
                      <w:sz w:val="18"/>
                    </w:rPr>
                  </w:pPr>
                </w:p>
                <w:p w14:paraId="21663C8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46DEFE3" w14:textId="01E2BEC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7778BB0C" w14:textId="2126E5A7" w:rsidR="00394AF2" w:rsidRPr="00394AF2" w:rsidRDefault="00394AF2" w:rsidP="002D5786">
            <w:pPr>
              <w:spacing w:line="240" w:lineRule="auto"/>
              <w:jc w:val="left"/>
              <w:rPr>
                <w:sz w:val="20"/>
              </w:rPr>
            </w:pPr>
          </w:p>
        </w:tc>
        <w:tc>
          <w:tcPr>
            <w:tcW w:w="1760" w:type="pct"/>
          </w:tcPr>
          <w:p w14:paraId="6DACA96D" w14:textId="11BF468A" w:rsidR="004D50BD" w:rsidRDefault="00394AF2" w:rsidP="006E1F99">
            <w:pPr>
              <w:spacing w:line="240" w:lineRule="auto"/>
              <w:jc w:val="left"/>
              <w:rPr>
                <w:sz w:val="20"/>
              </w:rPr>
            </w:pPr>
            <w:r>
              <w:rPr>
                <w:sz w:val="20"/>
              </w:rPr>
              <w:lastRenderedPageBreak/>
              <w:t>6</w:t>
            </w:r>
          </w:p>
        </w:tc>
      </w:tr>
      <w:tr w:rsidR="004D50BD" w:rsidRPr="003963BD" w14:paraId="65254187" w14:textId="77777777" w:rsidTr="00DD2601">
        <w:tc>
          <w:tcPr>
            <w:tcW w:w="170" w:type="pct"/>
          </w:tcPr>
          <w:p w14:paraId="7ACFE757" w14:textId="65E47672" w:rsidR="004D50BD" w:rsidRDefault="00394AF2" w:rsidP="002D5786">
            <w:pPr>
              <w:spacing w:line="240" w:lineRule="auto"/>
              <w:jc w:val="center"/>
              <w:rPr>
                <w:sz w:val="20"/>
              </w:rPr>
            </w:pPr>
            <w:r>
              <w:rPr>
                <w:sz w:val="20"/>
              </w:rPr>
              <w:lastRenderedPageBreak/>
              <w:t>5</w:t>
            </w:r>
          </w:p>
        </w:tc>
        <w:tc>
          <w:tcPr>
            <w:tcW w:w="3068" w:type="pct"/>
          </w:tcPr>
          <w:p w14:paraId="0A46AADA" w14:textId="77777777" w:rsidR="004D50BD" w:rsidRDefault="00394AF2" w:rsidP="002D5786">
            <w:pPr>
              <w:spacing w:line="240" w:lineRule="auto"/>
              <w:jc w:val="left"/>
              <w:rPr>
                <w:sz w:val="20"/>
              </w:rPr>
            </w:pPr>
            <w:r w:rsidRPr="00394AF2">
              <w:rPr>
                <w:sz w:val="20"/>
              </w:rPr>
              <w:t>Ada berapa kesalahan sintaks pada kode program berikut ini ? Sebutkan di bagian mana saja!</w:t>
            </w:r>
          </w:p>
          <w:tbl>
            <w:tblPr>
              <w:tblStyle w:val="TableGrid"/>
              <w:tblW w:w="8980" w:type="dxa"/>
              <w:tblLook w:val="04A0" w:firstRow="1" w:lastRow="0" w:firstColumn="1" w:lastColumn="0" w:noHBand="0" w:noVBand="1"/>
            </w:tblPr>
            <w:tblGrid>
              <w:gridCol w:w="4490"/>
              <w:gridCol w:w="4490"/>
            </w:tblGrid>
            <w:tr w:rsidR="00394AF2" w14:paraId="4DA43750" w14:textId="77777777" w:rsidTr="00394AF2">
              <w:tc>
                <w:tcPr>
                  <w:tcW w:w="4490" w:type="dxa"/>
                </w:tcPr>
                <w:p w14:paraId="2383E0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1540C9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7176AACA" w14:textId="77777777" w:rsidR="00394AF2" w:rsidRPr="00394AF2" w:rsidRDefault="00394AF2" w:rsidP="00394AF2">
                  <w:pPr>
                    <w:spacing w:line="240" w:lineRule="auto"/>
                    <w:jc w:val="left"/>
                    <w:rPr>
                      <w:rFonts w:ascii="Courier New" w:hAnsi="Courier New" w:cs="Courier New"/>
                      <w:sz w:val="18"/>
                    </w:rPr>
                  </w:pPr>
                </w:p>
                <w:p w14:paraId="70830D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6E9E6D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EE00543" w14:textId="77777777" w:rsidR="00394AF2" w:rsidRPr="00394AF2" w:rsidRDefault="00394AF2" w:rsidP="00394AF2">
                  <w:pPr>
                    <w:spacing w:line="240" w:lineRule="auto"/>
                    <w:jc w:val="left"/>
                    <w:rPr>
                      <w:rFonts w:ascii="Courier New" w:hAnsi="Courier New" w:cs="Courier New"/>
                      <w:sz w:val="18"/>
                    </w:rPr>
                  </w:pPr>
                </w:p>
                <w:p w14:paraId="0336C4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71BDD0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FA25B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4184B5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41D2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741C5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15367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7B64E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67F8E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51EB7C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21591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2075ED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72B16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AFFB0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1DDA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A43A8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AF86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58BA83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654811A" w14:textId="77777777" w:rsidR="00394AF2" w:rsidRPr="00394AF2" w:rsidRDefault="00394AF2" w:rsidP="00394AF2">
                  <w:pPr>
                    <w:spacing w:line="240" w:lineRule="auto"/>
                    <w:jc w:val="left"/>
                    <w:rPr>
                      <w:rFonts w:ascii="Courier New" w:hAnsi="Courier New" w:cs="Courier New"/>
                      <w:sz w:val="18"/>
                    </w:rPr>
                  </w:pPr>
                </w:p>
                <w:p w14:paraId="72E978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01C52B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042C43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121F0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0ABC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EB95D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4E08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5606647" w14:textId="77777777" w:rsidR="00394AF2" w:rsidRPr="00394AF2" w:rsidRDefault="00394AF2" w:rsidP="00394AF2">
                  <w:pPr>
                    <w:spacing w:line="240" w:lineRule="auto"/>
                    <w:jc w:val="left"/>
                    <w:rPr>
                      <w:rFonts w:ascii="Courier New" w:hAnsi="Courier New" w:cs="Courier New"/>
                      <w:sz w:val="18"/>
                    </w:rPr>
                  </w:pPr>
                </w:p>
                <w:p w14:paraId="3E40A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51A624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DD5C1F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C7FF5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3FFF37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n = 6;</w:t>
                  </w:r>
                </w:p>
                <w:p w14:paraId="5D2CEA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1F3ADBB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0B63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000A0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7315EB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2B07D3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6636E8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3899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3060BD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0A44F0D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11D804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7375C6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DFA35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B894F7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DBA5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8F09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71F21A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FF0B9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00FC2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4769AC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C59B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1BAAF1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801F5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382269" w14:textId="77777777" w:rsidR="00394AF2" w:rsidRPr="00394AF2" w:rsidRDefault="00394AF2" w:rsidP="00394AF2">
                  <w:pPr>
                    <w:spacing w:line="240" w:lineRule="auto"/>
                    <w:jc w:val="left"/>
                    <w:rPr>
                      <w:rFonts w:ascii="Courier New" w:hAnsi="Courier New" w:cs="Courier New"/>
                      <w:sz w:val="18"/>
                    </w:rPr>
                  </w:pPr>
                </w:p>
                <w:p w14:paraId="5A8CED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4E9BFE72" w14:textId="6B836C5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c>
                <w:tcPr>
                  <w:tcW w:w="4490" w:type="dxa"/>
                </w:tcPr>
                <w:p w14:paraId="099FAC5E" w14:textId="6C9C98BA" w:rsidR="00394AF2" w:rsidRDefault="00394AF2" w:rsidP="00394AF2">
                  <w:pPr>
                    <w:spacing w:line="240" w:lineRule="auto"/>
                    <w:jc w:val="left"/>
                    <w:rPr>
                      <w:sz w:val="20"/>
                    </w:rPr>
                  </w:pPr>
                </w:p>
              </w:tc>
            </w:tr>
          </w:tbl>
          <w:p w14:paraId="14EADE1C" w14:textId="1C91390F" w:rsidR="00394AF2" w:rsidRPr="00215627" w:rsidRDefault="00394AF2" w:rsidP="002D5786">
            <w:pPr>
              <w:spacing w:line="240" w:lineRule="auto"/>
              <w:jc w:val="left"/>
              <w:rPr>
                <w:sz w:val="20"/>
              </w:rPr>
            </w:pPr>
          </w:p>
        </w:tc>
        <w:tc>
          <w:tcPr>
            <w:tcW w:w="1760" w:type="pct"/>
          </w:tcPr>
          <w:p w14:paraId="1157820F" w14:textId="0E3A3250" w:rsidR="004D50BD" w:rsidRDefault="00394AF2" w:rsidP="006E1F99">
            <w:pPr>
              <w:spacing w:line="240" w:lineRule="auto"/>
              <w:jc w:val="left"/>
              <w:rPr>
                <w:sz w:val="20"/>
              </w:rPr>
            </w:pPr>
            <w:r>
              <w:rPr>
                <w:sz w:val="20"/>
              </w:rPr>
              <w:lastRenderedPageBreak/>
              <w:t>0</w:t>
            </w:r>
          </w:p>
        </w:tc>
      </w:tr>
      <w:tr w:rsidR="00394AF2" w:rsidRPr="003963BD" w14:paraId="13A8B1AA" w14:textId="77777777" w:rsidTr="00DD2601">
        <w:tc>
          <w:tcPr>
            <w:tcW w:w="170" w:type="pct"/>
          </w:tcPr>
          <w:p w14:paraId="614FCE34" w14:textId="77777777" w:rsidR="00394AF2" w:rsidRDefault="00394AF2" w:rsidP="002D5786">
            <w:pPr>
              <w:spacing w:line="240" w:lineRule="auto"/>
              <w:jc w:val="center"/>
              <w:rPr>
                <w:sz w:val="20"/>
              </w:rPr>
            </w:pPr>
          </w:p>
        </w:tc>
        <w:tc>
          <w:tcPr>
            <w:tcW w:w="4828" w:type="pct"/>
            <w:gridSpan w:val="2"/>
            <w:shd w:val="clear" w:color="auto" w:fill="D9D9D9" w:themeFill="background1" w:themeFillShade="D9"/>
          </w:tcPr>
          <w:p w14:paraId="09516BFE" w14:textId="02943F74" w:rsidR="00394AF2" w:rsidRDefault="00394AF2" w:rsidP="006E1F99">
            <w:pPr>
              <w:spacing w:line="240" w:lineRule="auto"/>
              <w:jc w:val="left"/>
              <w:rPr>
                <w:sz w:val="20"/>
              </w:rPr>
            </w:pPr>
            <w:r w:rsidRPr="00394AF2">
              <w:rPr>
                <w:b/>
                <w:sz w:val="20"/>
              </w:rPr>
              <w:t>Bagian IV</w:t>
            </w:r>
            <w:r>
              <w:rPr>
                <w:sz w:val="20"/>
              </w:rPr>
              <w:t xml:space="preserve"> - Selesai</w:t>
            </w:r>
          </w:p>
        </w:tc>
      </w:tr>
      <w:tr w:rsidR="004D50BD" w:rsidRPr="003963BD" w14:paraId="6583D7E0" w14:textId="77777777" w:rsidTr="00DD2601">
        <w:tc>
          <w:tcPr>
            <w:tcW w:w="170" w:type="pct"/>
          </w:tcPr>
          <w:p w14:paraId="49B477B0" w14:textId="5A88D8AA" w:rsidR="004D50BD" w:rsidRDefault="00394AF2" w:rsidP="002D5786">
            <w:pPr>
              <w:spacing w:line="240" w:lineRule="auto"/>
              <w:jc w:val="center"/>
              <w:rPr>
                <w:sz w:val="20"/>
              </w:rPr>
            </w:pPr>
            <w:r>
              <w:rPr>
                <w:sz w:val="20"/>
              </w:rPr>
              <w:t>1</w:t>
            </w:r>
          </w:p>
        </w:tc>
        <w:tc>
          <w:tcPr>
            <w:tcW w:w="3068" w:type="pct"/>
          </w:tcPr>
          <w:p w14:paraId="2B6065DE" w14:textId="19F75844" w:rsidR="004D50BD" w:rsidRPr="00394AF2" w:rsidRDefault="00394AF2" w:rsidP="002D5786">
            <w:pPr>
              <w:spacing w:line="240" w:lineRule="auto"/>
              <w:jc w:val="left"/>
              <w:rPr>
                <w:sz w:val="20"/>
              </w:rPr>
            </w:pPr>
            <w:r w:rsidRPr="00394AF2">
              <w:rPr>
                <w:sz w:val="20"/>
              </w:rPr>
              <w:t>Informasi apa saja yang Anda butuhkan ketika sedang menyelesaikan soal graf kode program di kakas CodeViz ?</w:t>
            </w:r>
          </w:p>
        </w:tc>
        <w:tc>
          <w:tcPr>
            <w:tcW w:w="1760" w:type="pct"/>
          </w:tcPr>
          <w:p w14:paraId="2C30C1B4" w14:textId="77777777" w:rsidR="004D50BD" w:rsidRDefault="004D50BD" w:rsidP="006E1F99">
            <w:pPr>
              <w:spacing w:line="240" w:lineRule="auto"/>
              <w:jc w:val="left"/>
              <w:rPr>
                <w:sz w:val="20"/>
              </w:rPr>
            </w:pPr>
          </w:p>
        </w:tc>
      </w:tr>
      <w:tr w:rsidR="004D50BD" w:rsidRPr="003963BD" w14:paraId="5961C0F1" w14:textId="77777777" w:rsidTr="00DD2601">
        <w:tc>
          <w:tcPr>
            <w:tcW w:w="170" w:type="pct"/>
          </w:tcPr>
          <w:p w14:paraId="0DFDA324" w14:textId="5DFFE6C6" w:rsidR="004D50BD" w:rsidRDefault="00394AF2" w:rsidP="002D5786">
            <w:pPr>
              <w:spacing w:line="240" w:lineRule="auto"/>
              <w:jc w:val="center"/>
              <w:rPr>
                <w:sz w:val="20"/>
              </w:rPr>
            </w:pPr>
            <w:r>
              <w:rPr>
                <w:sz w:val="20"/>
              </w:rPr>
              <w:t>2</w:t>
            </w:r>
          </w:p>
        </w:tc>
        <w:tc>
          <w:tcPr>
            <w:tcW w:w="3068" w:type="pct"/>
          </w:tcPr>
          <w:p w14:paraId="56684BBB" w14:textId="4913BCAD" w:rsidR="004D50BD" w:rsidRPr="00394AF2" w:rsidRDefault="00394AF2" w:rsidP="002D5786">
            <w:pPr>
              <w:spacing w:line="240" w:lineRule="auto"/>
              <w:jc w:val="left"/>
              <w:rPr>
                <w:sz w:val="20"/>
              </w:rPr>
            </w:pPr>
            <w:r w:rsidRPr="00394AF2">
              <w:rPr>
                <w:sz w:val="20"/>
              </w:rPr>
              <w:t>[open/opini] Animasi graf seperti apa yang Anda harapkan agar efektif dalam memahami eksekusi graf kode program ? Informasi seperti apa yang dibutuhkan ketika Anda mencoba memahami eksekusi graf kode program ?</w:t>
            </w:r>
          </w:p>
        </w:tc>
        <w:tc>
          <w:tcPr>
            <w:tcW w:w="1760" w:type="pct"/>
          </w:tcPr>
          <w:p w14:paraId="7A2E32DA" w14:textId="77777777" w:rsidR="004D50BD" w:rsidRDefault="004D50BD" w:rsidP="006E1F99">
            <w:pPr>
              <w:spacing w:line="240" w:lineRule="auto"/>
              <w:jc w:val="left"/>
              <w:rPr>
                <w:sz w:val="20"/>
              </w:rPr>
            </w:pPr>
          </w:p>
        </w:tc>
      </w:tr>
      <w:tr w:rsidR="004D50BD" w:rsidRPr="003963BD" w14:paraId="5AE285A4" w14:textId="77777777" w:rsidTr="00DD2601">
        <w:tc>
          <w:tcPr>
            <w:tcW w:w="170" w:type="pct"/>
          </w:tcPr>
          <w:p w14:paraId="1633BF2F" w14:textId="330E386F" w:rsidR="004D50BD" w:rsidRDefault="00394AF2" w:rsidP="002D5786">
            <w:pPr>
              <w:spacing w:line="240" w:lineRule="auto"/>
              <w:jc w:val="center"/>
              <w:rPr>
                <w:sz w:val="20"/>
              </w:rPr>
            </w:pPr>
            <w:r>
              <w:rPr>
                <w:sz w:val="20"/>
              </w:rPr>
              <w:t>3</w:t>
            </w:r>
          </w:p>
        </w:tc>
        <w:tc>
          <w:tcPr>
            <w:tcW w:w="3068" w:type="pct"/>
          </w:tcPr>
          <w:p w14:paraId="5A3A3B8C" w14:textId="35CCFDD8" w:rsidR="004D50BD" w:rsidRPr="00394AF2" w:rsidRDefault="00394AF2" w:rsidP="002D5786">
            <w:pPr>
              <w:spacing w:line="240" w:lineRule="auto"/>
              <w:jc w:val="left"/>
              <w:rPr>
                <w:sz w:val="20"/>
              </w:rPr>
            </w:pPr>
            <w:r w:rsidRPr="00394AF2">
              <w:rPr>
                <w:sz w:val="20"/>
              </w:rPr>
              <w:t>Apakah Anda bersedia untuk di wawancara ketika dibutuhkan</w:t>
            </w:r>
          </w:p>
        </w:tc>
        <w:tc>
          <w:tcPr>
            <w:tcW w:w="1760" w:type="pct"/>
          </w:tcPr>
          <w:p w14:paraId="070B6306" w14:textId="77777777" w:rsidR="004D50BD" w:rsidRDefault="004D50BD" w:rsidP="006E1F99">
            <w:pPr>
              <w:spacing w:line="240" w:lineRule="auto"/>
              <w:jc w:val="left"/>
              <w:rPr>
                <w:sz w:val="20"/>
              </w:rPr>
            </w:pPr>
          </w:p>
        </w:tc>
      </w:tr>
    </w:tbl>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16ACD1F3" w:rsidR="00DF263A" w:rsidRDefault="00DF263A" w:rsidP="00374B47">
      <w:pPr>
        <w:spacing w:line="240" w:lineRule="auto"/>
        <w:jc w:val="center"/>
      </w:pPr>
    </w:p>
    <w:p w14:paraId="7EFF2187" w14:textId="4A36575C" w:rsidR="00DC53FC" w:rsidRDefault="00DC53FC" w:rsidP="00374B47">
      <w:pPr>
        <w:spacing w:line="240" w:lineRule="auto"/>
        <w:jc w:val="center"/>
      </w:pPr>
    </w:p>
    <w:p w14:paraId="21C24468" w14:textId="03F08FB5" w:rsidR="00DC53FC" w:rsidRDefault="00DC53FC" w:rsidP="00374B47">
      <w:pPr>
        <w:spacing w:line="240" w:lineRule="auto"/>
        <w:jc w:val="center"/>
      </w:pPr>
    </w:p>
    <w:p w14:paraId="3EC5B85E" w14:textId="692AADF9" w:rsidR="00DC53FC" w:rsidRDefault="00DC53FC" w:rsidP="00374B47">
      <w:pPr>
        <w:spacing w:line="240" w:lineRule="auto"/>
        <w:jc w:val="center"/>
      </w:pPr>
    </w:p>
    <w:p w14:paraId="256128D6" w14:textId="77777777" w:rsidR="00DC53FC" w:rsidRDefault="00DC53FC"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94"/>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3956D7" w14:textId="77777777" w:rsidR="00470B58" w:rsidRDefault="00470B58" w:rsidP="007D1C6F">
      <w:pPr>
        <w:spacing w:line="240" w:lineRule="auto"/>
      </w:pPr>
      <w:r>
        <w:separator/>
      </w:r>
    </w:p>
  </w:endnote>
  <w:endnote w:type="continuationSeparator" w:id="0">
    <w:p w14:paraId="5F0F5152" w14:textId="77777777" w:rsidR="00470B58" w:rsidRDefault="00470B58"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vo">
    <w:altName w:val="Calibri"/>
    <w:panose1 w:val="02000000000000000000"/>
    <w:charset w:val="00"/>
    <w:family w:val="auto"/>
    <w:pitch w:val="variable"/>
    <w:sig w:usb0="A00000A7" w:usb1="00000041" w:usb2="00000000" w:usb3="00000000" w:csb0="00000111" w:csb1="00000000"/>
  </w:font>
  <w:font w:name="Cambria Math">
    <w:panose1 w:val="02040503050406030204"/>
    <w:charset w:val="00"/>
    <w:family w:val="roman"/>
    <w:pitch w:val="variable"/>
    <w:sig w:usb0="E00002FF" w:usb1="420024FF" w:usb2="00000000" w:usb3="00000000" w:csb0="0000019F" w:csb1="00000000"/>
  </w:font>
  <w:font w:name="Nimbus Mono L">
    <w:altName w:val="Courier New"/>
    <w:charset w:val="01"/>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5CED64E5" w:rsidR="00D60FDC" w:rsidRDefault="00D60FDC">
        <w:pPr>
          <w:pStyle w:val="Footer"/>
          <w:jc w:val="center"/>
        </w:pPr>
        <w:r>
          <w:fldChar w:fldCharType="begin"/>
        </w:r>
        <w:r>
          <w:instrText xml:space="preserve"> PAGE   \* MERGEFORMAT </w:instrText>
        </w:r>
        <w:r>
          <w:fldChar w:fldCharType="separate"/>
        </w:r>
        <w:r w:rsidR="0035335F">
          <w:rPr>
            <w:noProof/>
          </w:rPr>
          <w:t>iii</w:t>
        </w:r>
        <w:r>
          <w:rPr>
            <w:noProof/>
          </w:rPr>
          <w:fldChar w:fldCharType="end"/>
        </w:r>
      </w:p>
    </w:sdtContent>
  </w:sdt>
  <w:p w14:paraId="6A7B9C06" w14:textId="77777777" w:rsidR="00D60FDC" w:rsidRDefault="00D60FD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D60FDC" w:rsidRDefault="00D60FDC">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D60FDC" w:rsidRPr="007D1C6F" w:rsidRDefault="00D60FDC"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6FECDBC7" w:rsidR="00D60FDC" w:rsidRDefault="00D60FDC">
        <w:pPr>
          <w:pStyle w:val="Footer"/>
          <w:jc w:val="center"/>
        </w:pPr>
        <w:r>
          <w:fldChar w:fldCharType="begin"/>
        </w:r>
        <w:r>
          <w:instrText xml:space="preserve"> PAGE   \* MERGEFORMAT </w:instrText>
        </w:r>
        <w:r>
          <w:fldChar w:fldCharType="separate"/>
        </w:r>
        <w:r w:rsidR="0035335F">
          <w:rPr>
            <w:noProof/>
          </w:rPr>
          <w:t>8</w:t>
        </w:r>
        <w:r>
          <w:rPr>
            <w:noProof/>
          </w:rPr>
          <w:fldChar w:fldCharType="end"/>
        </w:r>
      </w:p>
    </w:sdtContent>
  </w:sdt>
  <w:p w14:paraId="0C615E08" w14:textId="77777777" w:rsidR="00D60FDC" w:rsidRDefault="00D60FD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941B46" w14:textId="77777777" w:rsidR="00470B58" w:rsidRDefault="00470B58" w:rsidP="007D1C6F">
      <w:pPr>
        <w:spacing w:line="240" w:lineRule="auto"/>
      </w:pPr>
      <w:r>
        <w:separator/>
      </w:r>
    </w:p>
  </w:footnote>
  <w:footnote w:type="continuationSeparator" w:id="0">
    <w:p w14:paraId="05B0BFDA" w14:textId="77777777" w:rsidR="00470B58" w:rsidRDefault="00470B58" w:rsidP="007D1C6F">
      <w:pPr>
        <w:spacing w:line="240" w:lineRule="auto"/>
      </w:pPr>
      <w:r>
        <w:continuationSeparator/>
      </w:r>
    </w:p>
  </w:footnote>
  <w:footnote w:id="1">
    <w:p w14:paraId="75236A49" w14:textId="77777777" w:rsidR="00D60FDC" w:rsidRDefault="00D60FDC" w:rsidP="00125CF2">
      <w:pPr>
        <w:pStyle w:val="FootnoteText"/>
      </w:pPr>
      <w:r w:rsidRPr="00260ECA">
        <w:rPr>
          <w:rStyle w:val="FootnoteReference"/>
        </w:rPr>
        <w:footnoteRef/>
      </w:r>
      <w:r>
        <w:t xml:space="preserve"> https://github.com/pgbovine/OnlinePythonTutor</w:t>
      </w:r>
    </w:p>
  </w:footnote>
  <w:footnote w:id="2">
    <w:p w14:paraId="6AB16C5A" w14:textId="77777777" w:rsidR="00D60FDC" w:rsidRDefault="00D60FDC" w:rsidP="00125CF2">
      <w:pPr>
        <w:pStyle w:val="FootnoteText"/>
      </w:pPr>
      <w:r w:rsidRPr="00260ECA">
        <w:rPr>
          <w:rStyle w:val="FootnoteReference"/>
        </w:rPr>
        <w:footnoteRef/>
      </w:r>
      <w:r>
        <w:t xml:space="preserve"> </w:t>
      </w:r>
      <w:r w:rsidRPr="00D03B19">
        <w:t>https://togetherjs.com/</w:t>
      </w:r>
    </w:p>
  </w:footnote>
  <w:footnote w:id="3">
    <w:p w14:paraId="3396A006" w14:textId="77777777" w:rsidR="00D60FDC" w:rsidRDefault="00D60FDC" w:rsidP="00EC10E4">
      <w:pPr>
        <w:pStyle w:val="FootnoteText"/>
      </w:pPr>
      <w:r w:rsidRPr="00260ECA">
        <w:rPr>
          <w:rStyle w:val="FootnoteReference"/>
        </w:rPr>
        <w:footnoteRef/>
      </w:r>
      <w:r>
        <w:t xml:space="preserve"> https://github.com/pgbovine/OnlinePythonTutor</w:t>
      </w:r>
    </w:p>
  </w:footnote>
  <w:footnote w:id="4">
    <w:p w14:paraId="293C935D" w14:textId="2F25FB8F" w:rsidR="00D60FDC" w:rsidRDefault="00D60FDC">
      <w:pPr>
        <w:pStyle w:val="FootnoteText"/>
      </w:pPr>
      <w:r w:rsidRPr="00260ECA">
        <w:rPr>
          <w:rStyle w:val="FootnoteReference"/>
        </w:rPr>
        <w:footnoteRef/>
      </w:r>
      <w:r>
        <w:t xml:space="preserve"> https://en.oxforddictionaries.com/definition/visualization</w:t>
      </w:r>
    </w:p>
  </w:footnote>
  <w:footnote w:id="5">
    <w:p w14:paraId="6A0A2B1B" w14:textId="62F1759F" w:rsidR="00D60FDC" w:rsidRDefault="00D60FDC"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405CF"/>
    <w:multiLevelType w:val="hybridMultilevel"/>
    <w:tmpl w:val="93DE38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F151EEF"/>
    <w:multiLevelType w:val="hybridMultilevel"/>
    <w:tmpl w:val="F5822F1C"/>
    <w:lvl w:ilvl="0" w:tplc="F06AC21A">
      <w:start w:val="1"/>
      <w:numFmt w:val="decimal"/>
      <w:lvlText w:val="Gambar V.%1 "/>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14E606F"/>
    <w:multiLevelType w:val="hybridMultilevel"/>
    <w:tmpl w:val="61B4AF30"/>
    <w:lvl w:ilvl="0" w:tplc="83DADE50">
      <w:start w:val="1"/>
      <w:numFmt w:val="decimal"/>
      <w:lvlText w:val="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6F37C29"/>
    <w:multiLevelType w:val="hybridMultilevel"/>
    <w:tmpl w:val="87928F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6CE4397"/>
    <w:multiLevelType w:val="hybridMultilevel"/>
    <w:tmpl w:val="5A828956"/>
    <w:lvl w:ilvl="0" w:tplc="886647A8">
      <w:start w:val="1"/>
      <w:numFmt w:val="decimal"/>
      <w:lvlText w:val="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9905682"/>
    <w:multiLevelType w:val="hybridMultilevel"/>
    <w:tmpl w:val="FE742D8E"/>
    <w:lvl w:ilvl="0" w:tplc="843690D0">
      <w:start w:val="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8"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322667"/>
    <w:multiLevelType w:val="hybridMultilevel"/>
    <w:tmpl w:val="2B0CC998"/>
    <w:lvl w:ilvl="0" w:tplc="040213A0">
      <w:start w:val="1"/>
      <w:numFmt w:val="decimal"/>
      <w:lvlText w:val="Tabel 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DE56529"/>
    <w:multiLevelType w:val="hybridMultilevel"/>
    <w:tmpl w:val="29C4A62A"/>
    <w:lvl w:ilvl="0" w:tplc="77821104">
      <w:start w:val="1"/>
      <w:numFmt w:val="decimal"/>
      <w:lvlText w:val="III.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9"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54"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43"/>
  </w:num>
  <w:num w:numId="3">
    <w:abstractNumId w:val="1"/>
  </w:num>
  <w:num w:numId="4">
    <w:abstractNumId w:val="46"/>
  </w:num>
  <w:num w:numId="5">
    <w:abstractNumId w:val="54"/>
  </w:num>
  <w:num w:numId="6">
    <w:abstractNumId w:val="19"/>
  </w:num>
  <w:num w:numId="7">
    <w:abstractNumId w:val="6"/>
  </w:num>
  <w:num w:numId="8">
    <w:abstractNumId w:val="25"/>
  </w:num>
  <w:num w:numId="9">
    <w:abstractNumId w:val="53"/>
  </w:num>
  <w:num w:numId="10">
    <w:abstractNumId w:val="36"/>
  </w:num>
  <w:num w:numId="11">
    <w:abstractNumId w:val="51"/>
  </w:num>
  <w:num w:numId="12">
    <w:abstractNumId w:val="13"/>
  </w:num>
  <w:num w:numId="13">
    <w:abstractNumId w:val="11"/>
  </w:num>
  <w:num w:numId="14">
    <w:abstractNumId w:val="22"/>
  </w:num>
  <w:num w:numId="15">
    <w:abstractNumId w:val="17"/>
  </w:num>
  <w:num w:numId="16">
    <w:abstractNumId w:val="8"/>
  </w:num>
  <w:num w:numId="17">
    <w:abstractNumId w:val="14"/>
  </w:num>
  <w:num w:numId="18">
    <w:abstractNumId w:val="37"/>
  </w:num>
  <w:num w:numId="19">
    <w:abstractNumId w:val="0"/>
  </w:num>
  <w:num w:numId="20">
    <w:abstractNumId w:val="29"/>
  </w:num>
  <w:num w:numId="21">
    <w:abstractNumId w:val="15"/>
  </w:num>
  <w:num w:numId="22">
    <w:abstractNumId w:val="3"/>
  </w:num>
  <w:num w:numId="23">
    <w:abstractNumId w:val="49"/>
  </w:num>
  <w:num w:numId="24">
    <w:abstractNumId w:val="21"/>
  </w:num>
  <w:num w:numId="25">
    <w:abstractNumId w:val="52"/>
  </w:num>
  <w:num w:numId="26">
    <w:abstractNumId w:val="38"/>
  </w:num>
  <w:num w:numId="27">
    <w:abstractNumId w:val="9"/>
  </w:num>
  <w:num w:numId="28">
    <w:abstractNumId w:val="26"/>
  </w:num>
  <w:num w:numId="29">
    <w:abstractNumId w:val="12"/>
  </w:num>
  <w:num w:numId="30">
    <w:abstractNumId w:val="4"/>
  </w:num>
  <w:num w:numId="31">
    <w:abstractNumId w:val="30"/>
  </w:num>
  <w:num w:numId="32">
    <w:abstractNumId w:val="35"/>
  </w:num>
  <w:num w:numId="33">
    <w:abstractNumId w:val="2"/>
  </w:num>
  <w:num w:numId="34">
    <w:abstractNumId w:val="23"/>
  </w:num>
  <w:num w:numId="35">
    <w:abstractNumId w:val="20"/>
  </w:num>
  <w:num w:numId="36">
    <w:abstractNumId w:val="50"/>
  </w:num>
  <w:num w:numId="37">
    <w:abstractNumId w:val="44"/>
  </w:num>
  <w:num w:numId="38">
    <w:abstractNumId w:val="40"/>
  </w:num>
  <w:num w:numId="39">
    <w:abstractNumId w:val="32"/>
  </w:num>
  <w:num w:numId="40">
    <w:abstractNumId w:val="41"/>
  </w:num>
  <w:num w:numId="41">
    <w:abstractNumId w:val="7"/>
  </w:num>
  <w:num w:numId="42">
    <w:abstractNumId w:val="42"/>
  </w:num>
  <w:num w:numId="43">
    <w:abstractNumId w:val="34"/>
  </w:num>
  <w:num w:numId="44">
    <w:abstractNumId w:val="39"/>
  </w:num>
  <w:num w:numId="45">
    <w:abstractNumId w:val="31"/>
  </w:num>
  <w:num w:numId="46">
    <w:abstractNumId w:val="48"/>
  </w:num>
  <w:num w:numId="47">
    <w:abstractNumId w:val="10"/>
  </w:num>
  <w:num w:numId="48">
    <w:abstractNumId w:val="5"/>
  </w:num>
  <w:num w:numId="49">
    <w:abstractNumId w:val="18"/>
  </w:num>
  <w:num w:numId="50">
    <w:abstractNumId w:val="47"/>
  </w:num>
  <w:num w:numId="51">
    <w:abstractNumId w:val="33"/>
  </w:num>
  <w:num w:numId="52">
    <w:abstractNumId w:val="45"/>
  </w:num>
  <w:num w:numId="53">
    <w:abstractNumId w:val="24"/>
  </w:num>
  <w:num w:numId="54">
    <w:abstractNumId w:val="16"/>
  </w:num>
  <w:num w:numId="55">
    <w:abstractNumId w:val="2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6FA9"/>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6EBC"/>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4E8C"/>
    <w:rsid w:val="00085C1F"/>
    <w:rsid w:val="00087BDD"/>
    <w:rsid w:val="000906E2"/>
    <w:rsid w:val="00091DFD"/>
    <w:rsid w:val="00094442"/>
    <w:rsid w:val="0009555E"/>
    <w:rsid w:val="000966BE"/>
    <w:rsid w:val="000971B2"/>
    <w:rsid w:val="000975DF"/>
    <w:rsid w:val="00097ACD"/>
    <w:rsid w:val="000A0490"/>
    <w:rsid w:val="000A04D2"/>
    <w:rsid w:val="000A1241"/>
    <w:rsid w:val="000A1642"/>
    <w:rsid w:val="000A1C76"/>
    <w:rsid w:val="000A390A"/>
    <w:rsid w:val="000A40F6"/>
    <w:rsid w:val="000A55A1"/>
    <w:rsid w:val="000A64B5"/>
    <w:rsid w:val="000A69B9"/>
    <w:rsid w:val="000A6ABF"/>
    <w:rsid w:val="000B114B"/>
    <w:rsid w:val="000B23FD"/>
    <w:rsid w:val="000B2A04"/>
    <w:rsid w:val="000B2E90"/>
    <w:rsid w:val="000B30B6"/>
    <w:rsid w:val="000B31AD"/>
    <w:rsid w:val="000B3BF8"/>
    <w:rsid w:val="000B56FC"/>
    <w:rsid w:val="000B5E71"/>
    <w:rsid w:val="000B7EBC"/>
    <w:rsid w:val="000C628F"/>
    <w:rsid w:val="000C6394"/>
    <w:rsid w:val="000C78F2"/>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5CA"/>
    <w:rsid w:val="00113BE7"/>
    <w:rsid w:val="00113EEF"/>
    <w:rsid w:val="00115A05"/>
    <w:rsid w:val="00115D07"/>
    <w:rsid w:val="00116944"/>
    <w:rsid w:val="00116E6A"/>
    <w:rsid w:val="001173D1"/>
    <w:rsid w:val="00120FCD"/>
    <w:rsid w:val="0012204B"/>
    <w:rsid w:val="00122284"/>
    <w:rsid w:val="00122D5A"/>
    <w:rsid w:val="00123047"/>
    <w:rsid w:val="00123C90"/>
    <w:rsid w:val="00124C59"/>
    <w:rsid w:val="00124D28"/>
    <w:rsid w:val="00125CF2"/>
    <w:rsid w:val="00125F32"/>
    <w:rsid w:val="00125F94"/>
    <w:rsid w:val="00126E2E"/>
    <w:rsid w:val="00127912"/>
    <w:rsid w:val="00127DB0"/>
    <w:rsid w:val="00132096"/>
    <w:rsid w:val="00132573"/>
    <w:rsid w:val="0013277F"/>
    <w:rsid w:val="0013454D"/>
    <w:rsid w:val="0013492A"/>
    <w:rsid w:val="00134A6A"/>
    <w:rsid w:val="001359AB"/>
    <w:rsid w:val="00137982"/>
    <w:rsid w:val="001425E9"/>
    <w:rsid w:val="00142E92"/>
    <w:rsid w:val="0014300C"/>
    <w:rsid w:val="00144D9E"/>
    <w:rsid w:val="00145139"/>
    <w:rsid w:val="0014613C"/>
    <w:rsid w:val="00146865"/>
    <w:rsid w:val="00146932"/>
    <w:rsid w:val="00146AF2"/>
    <w:rsid w:val="00146C66"/>
    <w:rsid w:val="00147AAC"/>
    <w:rsid w:val="00151A2D"/>
    <w:rsid w:val="001531B0"/>
    <w:rsid w:val="001543EC"/>
    <w:rsid w:val="00154F4C"/>
    <w:rsid w:val="00155222"/>
    <w:rsid w:val="0015684D"/>
    <w:rsid w:val="00161888"/>
    <w:rsid w:val="00163F6D"/>
    <w:rsid w:val="00164867"/>
    <w:rsid w:val="001654DE"/>
    <w:rsid w:val="00166741"/>
    <w:rsid w:val="00166A96"/>
    <w:rsid w:val="00167BA4"/>
    <w:rsid w:val="00170A99"/>
    <w:rsid w:val="00171D9B"/>
    <w:rsid w:val="00171E95"/>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5AA"/>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6238"/>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7E9"/>
    <w:rsid w:val="001E2987"/>
    <w:rsid w:val="001E4294"/>
    <w:rsid w:val="001E5970"/>
    <w:rsid w:val="001E6436"/>
    <w:rsid w:val="001E6B8D"/>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15627"/>
    <w:rsid w:val="002202E2"/>
    <w:rsid w:val="0022141E"/>
    <w:rsid w:val="002214EB"/>
    <w:rsid w:val="00222C28"/>
    <w:rsid w:val="002233E5"/>
    <w:rsid w:val="00224770"/>
    <w:rsid w:val="002250E2"/>
    <w:rsid w:val="002258CC"/>
    <w:rsid w:val="0022614E"/>
    <w:rsid w:val="002261A5"/>
    <w:rsid w:val="00226400"/>
    <w:rsid w:val="00231B80"/>
    <w:rsid w:val="00231CEA"/>
    <w:rsid w:val="0023242A"/>
    <w:rsid w:val="002329C5"/>
    <w:rsid w:val="00233CCF"/>
    <w:rsid w:val="00234387"/>
    <w:rsid w:val="00234BD3"/>
    <w:rsid w:val="00235D57"/>
    <w:rsid w:val="002364E7"/>
    <w:rsid w:val="002367B8"/>
    <w:rsid w:val="00237349"/>
    <w:rsid w:val="002426A9"/>
    <w:rsid w:val="00245637"/>
    <w:rsid w:val="0024579C"/>
    <w:rsid w:val="0024622F"/>
    <w:rsid w:val="00246CF9"/>
    <w:rsid w:val="00246EC1"/>
    <w:rsid w:val="00246FA0"/>
    <w:rsid w:val="00247DC5"/>
    <w:rsid w:val="00250E78"/>
    <w:rsid w:val="002522B8"/>
    <w:rsid w:val="00252526"/>
    <w:rsid w:val="002526A9"/>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2BB6"/>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0C1B"/>
    <w:rsid w:val="00291AEF"/>
    <w:rsid w:val="00292919"/>
    <w:rsid w:val="00292A4F"/>
    <w:rsid w:val="00294B98"/>
    <w:rsid w:val="0029507B"/>
    <w:rsid w:val="0029572E"/>
    <w:rsid w:val="00296DB3"/>
    <w:rsid w:val="00297109"/>
    <w:rsid w:val="002A158A"/>
    <w:rsid w:val="002A1B23"/>
    <w:rsid w:val="002A1DF1"/>
    <w:rsid w:val="002A226D"/>
    <w:rsid w:val="002A3416"/>
    <w:rsid w:val="002A3D71"/>
    <w:rsid w:val="002A4807"/>
    <w:rsid w:val="002A6941"/>
    <w:rsid w:val="002A7311"/>
    <w:rsid w:val="002A74DC"/>
    <w:rsid w:val="002A7DF0"/>
    <w:rsid w:val="002B0F89"/>
    <w:rsid w:val="002B2F48"/>
    <w:rsid w:val="002B45CC"/>
    <w:rsid w:val="002B7758"/>
    <w:rsid w:val="002C0271"/>
    <w:rsid w:val="002C0C9E"/>
    <w:rsid w:val="002C280A"/>
    <w:rsid w:val="002C2B1B"/>
    <w:rsid w:val="002C385C"/>
    <w:rsid w:val="002C39E7"/>
    <w:rsid w:val="002C3EAE"/>
    <w:rsid w:val="002C6654"/>
    <w:rsid w:val="002C7E38"/>
    <w:rsid w:val="002D0A26"/>
    <w:rsid w:val="002D1C1F"/>
    <w:rsid w:val="002D200E"/>
    <w:rsid w:val="002D24A0"/>
    <w:rsid w:val="002D2F4C"/>
    <w:rsid w:val="002D36FA"/>
    <w:rsid w:val="002D3953"/>
    <w:rsid w:val="002D4A7A"/>
    <w:rsid w:val="002D56F3"/>
    <w:rsid w:val="002D5786"/>
    <w:rsid w:val="002D7099"/>
    <w:rsid w:val="002D7212"/>
    <w:rsid w:val="002D76C7"/>
    <w:rsid w:val="002E0CDF"/>
    <w:rsid w:val="002E129A"/>
    <w:rsid w:val="002E1618"/>
    <w:rsid w:val="002E1B9C"/>
    <w:rsid w:val="002E66A7"/>
    <w:rsid w:val="002E6A60"/>
    <w:rsid w:val="002F102F"/>
    <w:rsid w:val="002F1BDA"/>
    <w:rsid w:val="002F2485"/>
    <w:rsid w:val="002F2894"/>
    <w:rsid w:val="002F2F64"/>
    <w:rsid w:val="002F34E2"/>
    <w:rsid w:val="002F693B"/>
    <w:rsid w:val="002F7F19"/>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192"/>
    <w:rsid w:val="00324E8A"/>
    <w:rsid w:val="003266B2"/>
    <w:rsid w:val="00332261"/>
    <w:rsid w:val="00332BF0"/>
    <w:rsid w:val="00332E7D"/>
    <w:rsid w:val="0033359C"/>
    <w:rsid w:val="003349CC"/>
    <w:rsid w:val="00335330"/>
    <w:rsid w:val="003371D6"/>
    <w:rsid w:val="00337C48"/>
    <w:rsid w:val="00337DE7"/>
    <w:rsid w:val="00340164"/>
    <w:rsid w:val="00340AE9"/>
    <w:rsid w:val="00340DF8"/>
    <w:rsid w:val="0034220B"/>
    <w:rsid w:val="0034222A"/>
    <w:rsid w:val="0034261C"/>
    <w:rsid w:val="00343308"/>
    <w:rsid w:val="00343AD0"/>
    <w:rsid w:val="00344454"/>
    <w:rsid w:val="003449D1"/>
    <w:rsid w:val="003459FF"/>
    <w:rsid w:val="00346D61"/>
    <w:rsid w:val="003471AA"/>
    <w:rsid w:val="00347BB8"/>
    <w:rsid w:val="00347CA9"/>
    <w:rsid w:val="00350A00"/>
    <w:rsid w:val="00351DB3"/>
    <w:rsid w:val="00351ED5"/>
    <w:rsid w:val="0035228A"/>
    <w:rsid w:val="003526C9"/>
    <w:rsid w:val="0035335F"/>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56F8"/>
    <w:rsid w:val="00365C30"/>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4AF2"/>
    <w:rsid w:val="003963BD"/>
    <w:rsid w:val="00396E85"/>
    <w:rsid w:val="00397499"/>
    <w:rsid w:val="00397DBF"/>
    <w:rsid w:val="003A084D"/>
    <w:rsid w:val="003A1904"/>
    <w:rsid w:val="003A4178"/>
    <w:rsid w:val="003A61C2"/>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2DE1"/>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1B4B"/>
    <w:rsid w:val="0040311C"/>
    <w:rsid w:val="00405849"/>
    <w:rsid w:val="00406251"/>
    <w:rsid w:val="00410402"/>
    <w:rsid w:val="004115E6"/>
    <w:rsid w:val="00412F1C"/>
    <w:rsid w:val="004140D1"/>
    <w:rsid w:val="00414AC5"/>
    <w:rsid w:val="00416C59"/>
    <w:rsid w:val="00417029"/>
    <w:rsid w:val="004170AB"/>
    <w:rsid w:val="0041784E"/>
    <w:rsid w:val="00421668"/>
    <w:rsid w:val="00421E91"/>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67D8D"/>
    <w:rsid w:val="00470B58"/>
    <w:rsid w:val="0047176A"/>
    <w:rsid w:val="00471A42"/>
    <w:rsid w:val="00471BC7"/>
    <w:rsid w:val="004740E3"/>
    <w:rsid w:val="004752CA"/>
    <w:rsid w:val="00475A82"/>
    <w:rsid w:val="00475E87"/>
    <w:rsid w:val="004764FF"/>
    <w:rsid w:val="00476E7F"/>
    <w:rsid w:val="004776B8"/>
    <w:rsid w:val="004808DB"/>
    <w:rsid w:val="0048126D"/>
    <w:rsid w:val="00481F71"/>
    <w:rsid w:val="004822DD"/>
    <w:rsid w:val="004826D4"/>
    <w:rsid w:val="004827C8"/>
    <w:rsid w:val="00483933"/>
    <w:rsid w:val="004843E8"/>
    <w:rsid w:val="00485D9A"/>
    <w:rsid w:val="00486FB7"/>
    <w:rsid w:val="004872B0"/>
    <w:rsid w:val="00490936"/>
    <w:rsid w:val="00492BB8"/>
    <w:rsid w:val="00493B40"/>
    <w:rsid w:val="00493FB2"/>
    <w:rsid w:val="0049461D"/>
    <w:rsid w:val="00494FED"/>
    <w:rsid w:val="004952EA"/>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2783"/>
    <w:rsid w:val="004D326E"/>
    <w:rsid w:val="004D3801"/>
    <w:rsid w:val="004D4540"/>
    <w:rsid w:val="004D4C35"/>
    <w:rsid w:val="004D4DE0"/>
    <w:rsid w:val="004D50BD"/>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5893"/>
    <w:rsid w:val="004E75FF"/>
    <w:rsid w:val="004E7659"/>
    <w:rsid w:val="004F031F"/>
    <w:rsid w:val="004F07F8"/>
    <w:rsid w:val="004F3D8D"/>
    <w:rsid w:val="004F4535"/>
    <w:rsid w:val="004F458C"/>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06F73"/>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1BA9"/>
    <w:rsid w:val="00532539"/>
    <w:rsid w:val="005350BF"/>
    <w:rsid w:val="0054151D"/>
    <w:rsid w:val="00543698"/>
    <w:rsid w:val="00544036"/>
    <w:rsid w:val="00544226"/>
    <w:rsid w:val="005446D7"/>
    <w:rsid w:val="00544BDE"/>
    <w:rsid w:val="00544D96"/>
    <w:rsid w:val="00545809"/>
    <w:rsid w:val="005467F2"/>
    <w:rsid w:val="00547CC0"/>
    <w:rsid w:val="00550292"/>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6C93"/>
    <w:rsid w:val="005C7A6F"/>
    <w:rsid w:val="005D0130"/>
    <w:rsid w:val="005D19DB"/>
    <w:rsid w:val="005D35B9"/>
    <w:rsid w:val="005D4289"/>
    <w:rsid w:val="005D56B8"/>
    <w:rsid w:val="005D56D1"/>
    <w:rsid w:val="005D629A"/>
    <w:rsid w:val="005D6432"/>
    <w:rsid w:val="005D65AA"/>
    <w:rsid w:val="005D6738"/>
    <w:rsid w:val="005D7780"/>
    <w:rsid w:val="005E0F19"/>
    <w:rsid w:val="005E2191"/>
    <w:rsid w:val="005E3384"/>
    <w:rsid w:val="005E4B41"/>
    <w:rsid w:val="005E5D8B"/>
    <w:rsid w:val="005E77F2"/>
    <w:rsid w:val="005E78BC"/>
    <w:rsid w:val="005E7F85"/>
    <w:rsid w:val="005F028F"/>
    <w:rsid w:val="005F02BB"/>
    <w:rsid w:val="005F1305"/>
    <w:rsid w:val="005F154A"/>
    <w:rsid w:val="005F1D24"/>
    <w:rsid w:val="005F1F8A"/>
    <w:rsid w:val="005F2243"/>
    <w:rsid w:val="005F446A"/>
    <w:rsid w:val="005F49FC"/>
    <w:rsid w:val="005F4C4F"/>
    <w:rsid w:val="005F6913"/>
    <w:rsid w:val="005F6CBE"/>
    <w:rsid w:val="005F6FD5"/>
    <w:rsid w:val="005F73CE"/>
    <w:rsid w:val="00600022"/>
    <w:rsid w:val="00600652"/>
    <w:rsid w:val="0060069F"/>
    <w:rsid w:val="0060107C"/>
    <w:rsid w:val="00601372"/>
    <w:rsid w:val="0060177E"/>
    <w:rsid w:val="00602A87"/>
    <w:rsid w:val="00606D84"/>
    <w:rsid w:val="00607549"/>
    <w:rsid w:val="0060790B"/>
    <w:rsid w:val="00607FDE"/>
    <w:rsid w:val="00610F97"/>
    <w:rsid w:val="00611071"/>
    <w:rsid w:val="0061107D"/>
    <w:rsid w:val="00612A0C"/>
    <w:rsid w:val="006158B2"/>
    <w:rsid w:val="00615DDF"/>
    <w:rsid w:val="006160F5"/>
    <w:rsid w:val="00616161"/>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77684"/>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C69E2"/>
    <w:rsid w:val="006D006C"/>
    <w:rsid w:val="006D14E5"/>
    <w:rsid w:val="006D1DF9"/>
    <w:rsid w:val="006D2956"/>
    <w:rsid w:val="006D2B79"/>
    <w:rsid w:val="006D3741"/>
    <w:rsid w:val="006D3A02"/>
    <w:rsid w:val="006D4F7D"/>
    <w:rsid w:val="006D6043"/>
    <w:rsid w:val="006D6C48"/>
    <w:rsid w:val="006D71BC"/>
    <w:rsid w:val="006D7A76"/>
    <w:rsid w:val="006E1AAF"/>
    <w:rsid w:val="006E1B97"/>
    <w:rsid w:val="006E1F99"/>
    <w:rsid w:val="006E2FE8"/>
    <w:rsid w:val="006E41BD"/>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4757"/>
    <w:rsid w:val="007057BA"/>
    <w:rsid w:val="007102E4"/>
    <w:rsid w:val="00712500"/>
    <w:rsid w:val="00713C26"/>
    <w:rsid w:val="00714105"/>
    <w:rsid w:val="00714F41"/>
    <w:rsid w:val="00716AB1"/>
    <w:rsid w:val="00716D9B"/>
    <w:rsid w:val="00717170"/>
    <w:rsid w:val="0071752A"/>
    <w:rsid w:val="0071758A"/>
    <w:rsid w:val="007210E3"/>
    <w:rsid w:val="007219BB"/>
    <w:rsid w:val="007224EF"/>
    <w:rsid w:val="00722848"/>
    <w:rsid w:val="0072296D"/>
    <w:rsid w:val="007239D7"/>
    <w:rsid w:val="00723BD8"/>
    <w:rsid w:val="00724A7C"/>
    <w:rsid w:val="00726DCF"/>
    <w:rsid w:val="0072761A"/>
    <w:rsid w:val="00732EA2"/>
    <w:rsid w:val="00734545"/>
    <w:rsid w:val="0073656D"/>
    <w:rsid w:val="00737032"/>
    <w:rsid w:val="0073749E"/>
    <w:rsid w:val="00740585"/>
    <w:rsid w:val="00740DC6"/>
    <w:rsid w:val="007426B2"/>
    <w:rsid w:val="0074381D"/>
    <w:rsid w:val="00744992"/>
    <w:rsid w:val="00744C70"/>
    <w:rsid w:val="00745E4E"/>
    <w:rsid w:val="00745F6F"/>
    <w:rsid w:val="007467B8"/>
    <w:rsid w:val="00746B2D"/>
    <w:rsid w:val="00747402"/>
    <w:rsid w:val="007501C7"/>
    <w:rsid w:val="00750431"/>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9601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31EC"/>
    <w:rsid w:val="007C40AD"/>
    <w:rsid w:val="007C40F7"/>
    <w:rsid w:val="007C4E55"/>
    <w:rsid w:val="007C5DC4"/>
    <w:rsid w:val="007C61EB"/>
    <w:rsid w:val="007C6DAC"/>
    <w:rsid w:val="007D093A"/>
    <w:rsid w:val="007D10DC"/>
    <w:rsid w:val="007D1C6F"/>
    <w:rsid w:val="007D2F4A"/>
    <w:rsid w:val="007D4576"/>
    <w:rsid w:val="007D5A89"/>
    <w:rsid w:val="007D6197"/>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7EA"/>
    <w:rsid w:val="00840BEE"/>
    <w:rsid w:val="00843C31"/>
    <w:rsid w:val="00844256"/>
    <w:rsid w:val="008453AA"/>
    <w:rsid w:val="00845C2A"/>
    <w:rsid w:val="00846E7E"/>
    <w:rsid w:val="008473F3"/>
    <w:rsid w:val="00850411"/>
    <w:rsid w:val="00850D9D"/>
    <w:rsid w:val="008510B3"/>
    <w:rsid w:val="00851B7C"/>
    <w:rsid w:val="008521BD"/>
    <w:rsid w:val="00852C19"/>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5EFE"/>
    <w:rsid w:val="0087652F"/>
    <w:rsid w:val="00877B1B"/>
    <w:rsid w:val="00881554"/>
    <w:rsid w:val="0088358C"/>
    <w:rsid w:val="00883CC5"/>
    <w:rsid w:val="008851B5"/>
    <w:rsid w:val="008852E8"/>
    <w:rsid w:val="00886528"/>
    <w:rsid w:val="00887AD1"/>
    <w:rsid w:val="008900BA"/>
    <w:rsid w:val="00890D33"/>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C66E9"/>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142"/>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AE"/>
    <w:rsid w:val="00985CFC"/>
    <w:rsid w:val="009868A9"/>
    <w:rsid w:val="00986D17"/>
    <w:rsid w:val="00987B20"/>
    <w:rsid w:val="00987D60"/>
    <w:rsid w:val="00991C30"/>
    <w:rsid w:val="00993347"/>
    <w:rsid w:val="00993E56"/>
    <w:rsid w:val="009954BC"/>
    <w:rsid w:val="00995A8A"/>
    <w:rsid w:val="00996414"/>
    <w:rsid w:val="0099692F"/>
    <w:rsid w:val="009A07C2"/>
    <w:rsid w:val="009A23CC"/>
    <w:rsid w:val="009A426F"/>
    <w:rsid w:val="009A44C5"/>
    <w:rsid w:val="009A4687"/>
    <w:rsid w:val="009A4F76"/>
    <w:rsid w:val="009A613D"/>
    <w:rsid w:val="009A668D"/>
    <w:rsid w:val="009A7CFD"/>
    <w:rsid w:val="009B0344"/>
    <w:rsid w:val="009B0E47"/>
    <w:rsid w:val="009B1487"/>
    <w:rsid w:val="009B1493"/>
    <w:rsid w:val="009B214B"/>
    <w:rsid w:val="009B25C4"/>
    <w:rsid w:val="009B574A"/>
    <w:rsid w:val="009B729B"/>
    <w:rsid w:val="009B7874"/>
    <w:rsid w:val="009C0D8B"/>
    <w:rsid w:val="009C0E01"/>
    <w:rsid w:val="009C2688"/>
    <w:rsid w:val="009C2DB4"/>
    <w:rsid w:val="009C2E11"/>
    <w:rsid w:val="009C2E5E"/>
    <w:rsid w:val="009C2F0D"/>
    <w:rsid w:val="009C3D9D"/>
    <w:rsid w:val="009C46A0"/>
    <w:rsid w:val="009C4D59"/>
    <w:rsid w:val="009C5594"/>
    <w:rsid w:val="009C594D"/>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BB9"/>
    <w:rsid w:val="00A02C33"/>
    <w:rsid w:val="00A03EE9"/>
    <w:rsid w:val="00A0593F"/>
    <w:rsid w:val="00A05A85"/>
    <w:rsid w:val="00A06490"/>
    <w:rsid w:val="00A06C76"/>
    <w:rsid w:val="00A07A9B"/>
    <w:rsid w:val="00A10249"/>
    <w:rsid w:val="00A159A6"/>
    <w:rsid w:val="00A15CF4"/>
    <w:rsid w:val="00A210D8"/>
    <w:rsid w:val="00A23484"/>
    <w:rsid w:val="00A237E8"/>
    <w:rsid w:val="00A237F0"/>
    <w:rsid w:val="00A25D56"/>
    <w:rsid w:val="00A267E4"/>
    <w:rsid w:val="00A2684F"/>
    <w:rsid w:val="00A276B8"/>
    <w:rsid w:val="00A30226"/>
    <w:rsid w:val="00A30EC2"/>
    <w:rsid w:val="00A326B5"/>
    <w:rsid w:val="00A3283D"/>
    <w:rsid w:val="00A332D2"/>
    <w:rsid w:val="00A334E7"/>
    <w:rsid w:val="00A35326"/>
    <w:rsid w:val="00A41FB8"/>
    <w:rsid w:val="00A427A1"/>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87D1F"/>
    <w:rsid w:val="00A92BF3"/>
    <w:rsid w:val="00A9415C"/>
    <w:rsid w:val="00A94803"/>
    <w:rsid w:val="00A95785"/>
    <w:rsid w:val="00A959E6"/>
    <w:rsid w:val="00A96695"/>
    <w:rsid w:val="00A971F3"/>
    <w:rsid w:val="00A97292"/>
    <w:rsid w:val="00AA00CD"/>
    <w:rsid w:val="00AA096D"/>
    <w:rsid w:val="00AA1C73"/>
    <w:rsid w:val="00AA72E4"/>
    <w:rsid w:val="00AB0063"/>
    <w:rsid w:val="00AB0D0C"/>
    <w:rsid w:val="00AB15BF"/>
    <w:rsid w:val="00AB3FEE"/>
    <w:rsid w:val="00AB5A4C"/>
    <w:rsid w:val="00AB67DB"/>
    <w:rsid w:val="00AC15AF"/>
    <w:rsid w:val="00AC24CC"/>
    <w:rsid w:val="00AC4485"/>
    <w:rsid w:val="00AC4F6F"/>
    <w:rsid w:val="00AC5226"/>
    <w:rsid w:val="00AC52AB"/>
    <w:rsid w:val="00AD160C"/>
    <w:rsid w:val="00AD16BC"/>
    <w:rsid w:val="00AD5EB4"/>
    <w:rsid w:val="00AD6482"/>
    <w:rsid w:val="00AD6C19"/>
    <w:rsid w:val="00AD6D7A"/>
    <w:rsid w:val="00AE05AF"/>
    <w:rsid w:val="00AE3293"/>
    <w:rsid w:val="00AE37D6"/>
    <w:rsid w:val="00AE560F"/>
    <w:rsid w:val="00AE5BFC"/>
    <w:rsid w:val="00AE5FF5"/>
    <w:rsid w:val="00AE6A17"/>
    <w:rsid w:val="00AE7822"/>
    <w:rsid w:val="00AE7A03"/>
    <w:rsid w:val="00AE7C79"/>
    <w:rsid w:val="00AF1206"/>
    <w:rsid w:val="00AF1561"/>
    <w:rsid w:val="00AF210E"/>
    <w:rsid w:val="00AF28BA"/>
    <w:rsid w:val="00AF37C6"/>
    <w:rsid w:val="00AF4065"/>
    <w:rsid w:val="00AF41E7"/>
    <w:rsid w:val="00AF44E0"/>
    <w:rsid w:val="00AF6078"/>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160C6"/>
    <w:rsid w:val="00B2145D"/>
    <w:rsid w:val="00B225C8"/>
    <w:rsid w:val="00B22E39"/>
    <w:rsid w:val="00B23BFA"/>
    <w:rsid w:val="00B2481E"/>
    <w:rsid w:val="00B24E30"/>
    <w:rsid w:val="00B25D37"/>
    <w:rsid w:val="00B267C9"/>
    <w:rsid w:val="00B26861"/>
    <w:rsid w:val="00B26997"/>
    <w:rsid w:val="00B27239"/>
    <w:rsid w:val="00B27E8D"/>
    <w:rsid w:val="00B30323"/>
    <w:rsid w:val="00B309BA"/>
    <w:rsid w:val="00B32C2E"/>
    <w:rsid w:val="00B33718"/>
    <w:rsid w:val="00B33E5F"/>
    <w:rsid w:val="00B344E7"/>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0C2A"/>
    <w:rsid w:val="00B6229A"/>
    <w:rsid w:val="00B636D4"/>
    <w:rsid w:val="00B651B5"/>
    <w:rsid w:val="00B65B82"/>
    <w:rsid w:val="00B6608B"/>
    <w:rsid w:val="00B6642C"/>
    <w:rsid w:val="00B67B65"/>
    <w:rsid w:val="00B70FB8"/>
    <w:rsid w:val="00B722C1"/>
    <w:rsid w:val="00B7269C"/>
    <w:rsid w:val="00B72CDB"/>
    <w:rsid w:val="00B72F16"/>
    <w:rsid w:val="00B741D9"/>
    <w:rsid w:val="00B74A5B"/>
    <w:rsid w:val="00B7639F"/>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0A54"/>
    <w:rsid w:val="00BA1DD6"/>
    <w:rsid w:val="00BA3766"/>
    <w:rsid w:val="00BA38F0"/>
    <w:rsid w:val="00BA3B11"/>
    <w:rsid w:val="00BA43CD"/>
    <w:rsid w:val="00BA4AEA"/>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0F1C"/>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932"/>
    <w:rsid w:val="00C02B22"/>
    <w:rsid w:val="00C02C01"/>
    <w:rsid w:val="00C06415"/>
    <w:rsid w:val="00C07F92"/>
    <w:rsid w:val="00C122D3"/>
    <w:rsid w:val="00C13038"/>
    <w:rsid w:val="00C138AC"/>
    <w:rsid w:val="00C138CF"/>
    <w:rsid w:val="00C13CEF"/>
    <w:rsid w:val="00C13FDE"/>
    <w:rsid w:val="00C1435F"/>
    <w:rsid w:val="00C1562D"/>
    <w:rsid w:val="00C16B6C"/>
    <w:rsid w:val="00C1775E"/>
    <w:rsid w:val="00C177D0"/>
    <w:rsid w:val="00C21F0E"/>
    <w:rsid w:val="00C2314F"/>
    <w:rsid w:val="00C23C47"/>
    <w:rsid w:val="00C24445"/>
    <w:rsid w:val="00C2455B"/>
    <w:rsid w:val="00C2496D"/>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2D0"/>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35F"/>
    <w:rsid w:val="00CA6913"/>
    <w:rsid w:val="00CA75A6"/>
    <w:rsid w:val="00CA779B"/>
    <w:rsid w:val="00CB4AEE"/>
    <w:rsid w:val="00CB7A58"/>
    <w:rsid w:val="00CC1144"/>
    <w:rsid w:val="00CC1CFF"/>
    <w:rsid w:val="00CC2049"/>
    <w:rsid w:val="00CC2469"/>
    <w:rsid w:val="00CC30DF"/>
    <w:rsid w:val="00CC3D48"/>
    <w:rsid w:val="00CC3DDF"/>
    <w:rsid w:val="00CC578B"/>
    <w:rsid w:val="00CC663D"/>
    <w:rsid w:val="00CC73B0"/>
    <w:rsid w:val="00CC746E"/>
    <w:rsid w:val="00CC75DF"/>
    <w:rsid w:val="00CD17FC"/>
    <w:rsid w:val="00CD1C64"/>
    <w:rsid w:val="00CD1D01"/>
    <w:rsid w:val="00CD31F3"/>
    <w:rsid w:val="00CD380C"/>
    <w:rsid w:val="00CD3DC1"/>
    <w:rsid w:val="00CD537D"/>
    <w:rsid w:val="00CD560E"/>
    <w:rsid w:val="00CD589C"/>
    <w:rsid w:val="00CD6BFF"/>
    <w:rsid w:val="00CD780A"/>
    <w:rsid w:val="00CE120E"/>
    <w:rsid w:val="00CE13B7"/>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470D"/>
    <w:rsid w:val="00D254B5"/>
    <w:rsid w:val="00D26AF3"/>
    <w:rsid w:val="00D271AC"/>
    <w:rsid w:val="00D275D6"/>
    <w:rsid w:val="00D306EB"/>
    <w:rsid w:val="00D3086B"/>
    <w:rsid w:val="00D30A8F"/>
    <w:rsid w:val="00D30C88"/>
    <w:rsid w:val="00D32654"/>
    <w:rsid w:val="00D33935"/>
    <w:rsid w:val="00D35904"/>
    <w:rsid w:val="00D3618A"/>
    <w:rsid w:val="00D3626A"/>
    <w:rsid w:val="00D36D69"/>
    <w:rsid w:val="00D425BE"/>
    <w:rsid w:val="00D42C70"/>
    <w:rsid w:val="00D4581A"/>
    <w:rsid w:val="00D45DBC"/>
    <w:rsid w:val="00D4771E"/>
    <w:rsid w:val="00D5002D"/>
    <w:rsid w:val="00D50584"/>
    <w:rsid w:val="00D514AC"/>
    <w:rsid w:val="00D53214"/>
    <w:rsid w:val="00D55885"/>
    <w:rsid w:val="00D5634C"/>
    <w:rsid w:val="00D56999"/>
    <w:rsid w:val="00D56C9C"/>
    <w:rsid w:val="00D60FDC"/>
    <w:rsid w:val="00D62609"/>
    <w:rsid w:val="00D627B6"/>
    <w:rsid w:val="00D650B3"/>
    <w:rsid w:val="00D66F64"/>
    <w:rsid w:val="00D70141"/>
    <w:rsid w:val="00D7053C"/>
    <w:rsid w:val="00D7092C"/>
    <w:rsid w:val="00D729AF"/>
    <w:rsid w:val="00D7322C"/>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205D"/>
    <w:rsid w:val="00DB341E"/>
    <w:rsid w:val="00DB4D04"/>
    <w:rsid w:val="00DB63D7"/>
    <w:rsid w:val="00DB717D"/>
    <w:rsid w:val="00DB7A68"/>
    <w:rsid w:val="00DC186D"/>
    <w:rsid w:val="00DC53FC"/>
    <w:rsid w:val="00DC63C1"/>
    <w:rsid w:val="00DC7422"/>
    <w:rsid w:val="00DD0ED4"/>
    <w:rsid w:val="00DD1846"/>
    <w:rsid w:val="00DD2601"/>
    <w:rsid w:val="00DD560F"/>
    <w:rsid w:val="00DD657A"/>
    <w:rsid w:val="00DD67E8"/>
    <w:rsid w:val="00DD6A9E"/>
    <w:rsid w:val="00DD71FA"/>
    <w:rsid w:val="00DD7336"/>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178D9"/>
    <w:rsid w:val="00E226FF"/>
    <w:rsid w:val="00E23340"/>
    <w:rsid w:val="00E25B9F"/>
    <w:rsid w:val="00E25D30"/>
    <w:rsid w:val="00E26274"/>
    <w:rsid w:val="00E26A78"/>
    <w:rsid w:val="00E27367"/>
    <w:rsid w:val="00E30C9F"/>
    <w:rsid w:val="00E31BE4"/>
    <w:rsid w:val="00E32529"/>
    <w:rsid w:val="00E357DF"/>
    <w:rsid w:val="00E369FA"/>
    <w:rsid w:val="00E373E2"/>
    <w:rsid w:val="00E37626"/>
    <w:rsid w:val="00E40A4A"/>
    <w:rsid w:val="00E40D78"/>
    <w:rsid w:val="00E41085"/>
    <w:rsid w:val="00E42E52"/>
    <w:rsid w:val="00E42EEA"/>
    <w:rsid w:val="00E45AED"/>
    <w:rsid w:val="00E4613C"/>
    <w:rsid w:val="00E4640D"/>
    <w:rsid w:val="00E46707"/>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2224"/>
    <w:rsid w:val="00E7555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2FEF"/>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17D7"/>
    <w:rsid w:val="00EC26B7"/>
    <w:rsid w:val="00EC2764"/>
    <w:rsid w:val="00EC38BA"/>
    <w:rsid w:val="00EC3932"/>
    <w:rsid w:val="00EC4528"/>
    <w:rsid w:val="00EC495B"/>
    <w:rsid w:val="00EC7187"/>
    <w:rsid w:val="00ED089E"/>
    <w:rsid w:val="00ED1033"/>
    <w:rsid w:val="00ED1852"/>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29E3"/>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16EE"/>
    <w:rsid w:val="00F43152"/>
    <w:rsid w:val="00F4325E"/>
    <w:rsid w:val="00F43D5B"/>
    <w:rsid w:val="00F44B82"/>
    <w:rsid w:val="00F46953"/>
    <w:rsid w:val="00F476D1"/>
    <w:rsid w:val="00F477DD"/>
    <w:rsid w:val="00F47AE2"/>
    <w:rsid w:val="00F511B1"/>
    <w:rsid w:val="00F51889"/>
    <w:rsid w:val="00F51E4F"/>
    <w:rsid w:val="00F52B65"/>
    <w:rsid w:val="00F52D61"/>
    <w:rsid w:val="00F53A9C"/>
    <w:rsid w:val="00F543B6"/>
    <w:rsid w:val="00F5496F"/>
    <w:rsid w:val="00F54BF5"/>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1CD"/>
    <w:rsid w:val="00F8626A"/>
    <w:rsid w:val="00F87828"/>
    <w:rsid w:val="00F9012D"/>
    <w:rsid w:val="00F901F3"/>
    <w:rsid w:val="00F9065D"/>
    <w:rsid w:val="00F928A2"/>
    <w:rsid w:val="00F929EE"/>
    <w:rsid w:val="00F95AE0"/>
    <w:rsid w:val="00F96841"/>
    <w:rsid w:val="00F97711"/>
    <w:rsid w:val="00FA0919"/>
    <w:rsid w:val="00FA0F09"/>
    <w:rsid w:val="00FA390E"/>
    <w:rsid w:val="00FA421C"/>
    <w:rsid w:val="00FA530C"/>
    <w:rsid w:val="00FA7CBA"/>
    <w:rsid w:val="00FB2ADD"/>
    <w:rsid w:val="00FB315F"/>
    <w:rsid w:val="00FB40AA"/>
    <w:rsid w:val="00FB4D40"/>
    <w:rsid w:val="00FB5073"/>
    <w:rsid w:val="00FB5730"/>
    <w:rsid w:val="00FB5802"/>
    <w:rsid w:val="00FC194D"/>
    <w:rsid w:val="00FC254F"/>
    <w:rsid w:val="00FC26C7"/>
    <w:rsid w:val="00FC31B5"/>
    <w:rsid w:val="00FC4288"/>
    <w:rsid w:val="00FC4AF6"/>
    <w:rsid w:val="00FC51AA"/>
    <w:rsid w:val="00FD02CF"/>
    <w:rsid w:val="00FD0C95"/>
    <w:rsid w:val="00FD1334"/>
    <w:rsid w:val="00FD1504"/>
    <w:rsid w:val="00FD3D48"/>
    <w:rsid w:val="00FD4229"/>
    <w:rsid w:val="00FD4249"/>
    <w:rsid w:val="00FD4A46"/>
    <w:rsid w:val="00FD547E"/>
    <w:rsid w:val="00FD7DD1"/>
    <w:rsid w:val="00FD7E70"/>
    <w:rsid w:val="00FE049C"/>
    <w:rsid w:val="00FE26EA"/>
    <w:rsid w:val="00FE2EE5"/>
    <w:rsid w:val="00FE3C64"/>
    <w:rsid w:val="00FE3EC3"/>
    <w:rsid w:val="00FE7C83"/>
    <w:rsid w:val="00FE7CDB"/>
    <w:rsid w:val="00FF1902"/>
    <w:rsid w:val="00FF472E"/>
    <w:rsid w:val="00FF481C"/>
    <w:rsid w:val="00FF4E6D"/>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0B5E71"/>
    <w:pPr>
      <w:tabs>
        <w:tab w:val="left" w:pos="709"/>
        <w:tab w:val="right" w:leader="dot" w:pos="7927"/>
      </w:tabs>
      <w:spacing w:line="240" w:lineRule="auto"/>
      <w:ind w:left="238"/>
    </w:pPr>
  </w:style>
  <w:style w:type="paragraph" w:styleId="TOC1">
    <w:name w:val="toc 1"/>
    <w:basedOn w:val="Normal"/>
    <w:next w:val="Normal"/>
    <w:autoRedefine/>
    <w:uiPriority w:val="39"/>
    <w:unhideWhenUsed/>
    <w:rsid w:val="0013492A"/>
    <w:pPr>
      <w:tabs>
        <w:tab w:val="left" w:pos="1540"/>
        <w:tab w:val="right" w:leader="dot" w:pos="7927"/>
      </w:tabs>
      <w:spacing w:line="240" w:lineRule="auto"/>
      <w:ind w:left="1560" w:hanging="1560"/>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0B5E71"/>
    <w:pPr>
      <w:tabs>
        <w:tab w:val="left" w:pos="1134"/>
        <w:tab w:val="right" w:leader="dot" w:pos="7927"/>
      </w:tabs>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 w:type="paragraph" w:customStyle="1" w:styleId="TableContents">
    <w:name w:val="Table Contents"/>
    <w:basedOn w:val="Normal"/>
    <w:qFormat/>
    <w:rsid w:val="001C6238"/>
    <w:pPr>
      <w:spacing w:after="160" w:line="259" w:lineRule="auto"/>
      <w:jc w:val="left"/>
    </w:pPr>
    <w:rPr>
      <w:rFonts w:asciiTheme="minorHAnsi" w:eastAsiaTheme="minorHAnsi" w:hAnsiTheme="minorHAnsi"/>
      <w:sz w:val="22"/>
      <w:lang w:eastAsia="en-US"/>
    </w:rPr>
  </w:style>
  <w:style w:type="table" w:styleId="TableGridLight">
    <w:name w:val="Grid Table Light"/>
    <w:basedOn w:val="TableNormal"/>
    <w:uiPriority w:val="40"/>
    <w:rsid w:val="006D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0866013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hdphoto" Target="media/hdphoto1.wdp"/><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oleObject" Target="embeddings/oleObject2.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image" Target="media/image36.emf"/><Relationship Id="rId63" Type="http://schemas.openxmlformats.org/officeDocument/2006/relationships/oleObject" Target="embeddings/oleObject12.bin"/><Relationship Id="rId68" Type="http://schemas.openxmlformats.org/officeDocument/2006/relationships/oleObject" Target="embeddings/oleObject14.bin"/><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oleObject" Target="embeddings/oleObject1.bin"/><Relationship Id="rId37" Type="http://schemas.openxmlformats.org/officeDocument/2006/relationships/image" Target="media/image23.emf"/><Relationship Id="rId40" Type="http://schemas.openxmlformats.org/officeDocument/2006/relationships/oleObject" Target="embeddings/oleObject5.bin"/><Relationship Id="rId45" Type="http://schemas.openxmlformats.org/officeDocument/2006/relationships/image" Target="media/image29.png"/><Relationship Id="rId53" Type="http://schemas.openxmlformats.org/officeDocument/2006/relationships/image" Target="media/image35.emf"/><Relationship Id="rId58" Type="http://schemas.openxmlformats.org/officeDocument/2006/relationships/oleObject" Target="embeddings/oleObject10.bin"/><Relationship Id="rId66" Type="http://schemas.openxmlformats.org/officeDocument/2006/relationships/oleObject" Target="embeddings/oleObject13.bin"/><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png"/><Relationship Id="rId22" Type="http://schemas.microsoft.com/office/2007/relationships/hdphoto" Target="media/hdphoto2.wdp"/><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oleObject" Target="embeddings/oleObject9.bin"/><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oleObject" Target="embeddings/oleObject4.bin"/><Relationship Id="rId46" Type="http://schemas.openxmlformats.org/officeDocument/2006/relationships/image" Target="media/image30.png"/><Relationship Id="rId59" Type="http://schemas.openxmlformats.org/officeDocument/2006/relationships/image" Target="media/image38.emf"/><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oleObject" Target="embeddings/oleObject8.bin"/><Relationship Id="rId62" Type="http://schemas.openxmlformats.org/officeDocument/2006/relationships/image" Target="media/image40.emf"/><Relationship Id="rId70" Type="http://schemas.openxmlformats.org/officeDocument/2006/relationships/oleObject" Target="embeddings/oleObject15.bin"/><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oleObject" Target="embeddings/oleObject3.bin"/><Relationship Id="rId49" Type="http://schemas.openxmlformats.org/officeDocument/2006/relationships/oleObject" Target="embeddings/oleObject6.bin"/><Relationship Id="rId57" Type="http://schemas.openxmlformats.org/officeDocument/2006/relationships/image" Target="media/image37.emf"/><Relationship Id="rId10" Type="http://schemas.openxmlformats.org/officeDocument/2006/relationships/footer" Target="footer2.xml"/><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BF3174-E574-4959-BD45-3527F15A2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0</TotalTime>
  <Pages>131</Pages>
  <Words>35315</Words>
  <Characters>201300</Characters>
  <Application>Microsoft Office Word</Application>
  <DocSecurity>0</DocSecurity>
  <Lines>1677</Lines>
  <Paragraphs>472</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236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bibie Ed Dien</dc:creator>
  <cp:lastModifiedBy>Habibie Ed Dien</cp:lastModifiedBy>
  <cp:revision>380</cp:revision>
  <cp:lastPrinted>2018-05-20T17:12:00Z</cp:lastPrinted>
  <dcterms:created xsi:type="dcterms:W3CDTF">2018-01-28T07:29:00Z</dcterms:created>
  <dcterms:modified xsi:type="dcterms:W3CDTF">2018-06-14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rU2PmGjy"/&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